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508A" w:rsidRPr="00623E6F" w:rsidRDefault="002F28E1" w:rsidP="00623E6F">
      <w:pPr>
        <w:pStyle w:val="1"/>
        <w:spacing w:before="40" w:after="40" w:line="240" w:lineRule="auto"/>
        <w:rPr>
          <w:sz w:val="28"/>
          <w:szCs w:val="28"/>
        </w:rPr>
      </w:pPr>
      <w:r w:rsidRPr="00623E6F">
        <w:rPr>
          <w:rFonts w:hint="eastAsia"/>
          <w:sz w:val="28"/>
          <w:szCs w:val="28"/>
        </w:rPr>
        <w:t>第</w:t>
      </w:r>
      <w:r w:rsidR="00623E6F" w:rsidRPr="00623E6F">
        <w:rPr>
          <w:rFonts w:hint="eastAsia"/>
          <w:sz w:val="28"/>
          <w:szCs w:val="28"/>
        </w:rPr>
        <w:t>1</w:t>
      </w:r>
      <w:r w:rsidRPr="00623E6F">
        <w:rPr>
          <w:rFonts w:hint="eastAsia"/>
          <w:sz w:val="28"/>
          <w:szCs w:val="28"/>
        </w:rPr>
        <w:t>章</w:t>
      </w:r>
      <w:r w:rsidRPr="00623E6F">
        <w:rPr>
          <w:rFonts w:hint="eastAsia"/>
          <w:sz w:val="28"/>
          <w:szCs w:val="28"/>
        </w:rPr>
        <w:t>Linux</w:t>
      </w:r>
      <w:r w:rsidRPr="00623E6F">
        <w:rPr>
          <w:rFonts w:hint="eastAsia"/>
          <w:sz w:val="28"/>
          <w:szCs w:val="28"/>
        </w:rPr>
        <w:t>文件常用操作命令</w:t>
      </w:r>
    </w:p>
    <w:p w:rsidR="00A81FA2" w:rsidRDefault="00A81FA2">
      <w:r>
        <w:rPr>
          <w:rFonts w:hint="eastAsia"/>
          <w:noProof/>
        </w:rPr>
        <w:drawing>
          <wp:inline distT="0" distB="0" distL="0" distR="0">
            <wp:extent cx="3698240" cy="293433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24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FA2" w:rsidRDefault="00A81FA2">
      <w:r>
        <w:rPr>
          <w:rFonts w:hint="eastAsia"/>
          <w:noProof/>
        </w:rPr>
        <w:drawing>
          <wp:inline distT="0" distB="0" distL="0" distR="0">
            <wp:extent cx="4135120" cy="117348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120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79D" w:rsidRDefault="00D4579D">
      <w:r>
        <w:rPr>
          <w:rFonts w:hint="eastAsia"/>
          <w:noProof/>
        </w:rPr>
        <w:drawing>
          <wp:inline distT="0" distB="0" distL="0" distR="0">
            <wp:extent cx="5274310" cy="2005210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5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28E1" w:rsidRDefault="0088338F">
      <w:r>
        <w:rPr>
          <w:rFonts w:hint="eastAsia"/>
        </w:rPr>
        <w:t>利用重定向</w:t>
      </w:r>
      <w:r>
        <w:t>”</w:t>
      </w:r>
      <w:r>
        <w:rPr>
          <w:rFonts w:hint="eastAsia"/>
        </w:rPr>
        <w:t>&gt;</w:t>
      </w:r>
      <w:r>
        <w:t>”</w:t>
      </w:r>
      <w:r>
        <w:rPr>
          <w:rFonts w:hint="eastAsia"/>
        </w:rPr>
        <w:t>的功能，将一条</w:t>
      </w:r>
      <w:r w:rsidR="00934401">
        <w:rPr>
          <w:rFonts w:hint="eastAsia"/>
        </w:rPr>
        <w:t>指令输出的结果写入到一个文件中。</w:t>
      </w:r>
    </w:p>
    <w:p w:rsidR="002F28E1" w:rsidRDefault="00365616" w:rsidP="00365616">
      <w:r>
        <w:rPr>
          <w:noProof/>
        </w:rPr>
        <w:lastRenderedPageBreak/>
        <w:drawing>
          <wp:inline distT="0" distB="0" distL="0" distR="0">
            <wp:extent cx="5274310" cy="258521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5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9FD" w:rsidRDefault="00B059FD" w:rsidP="00365616">
      <w:r>
        <w:rPr>
          <w:rFonts w:hint="eastAsia"/>
        </w:rPr>
        <w:t>利用</w:t>
      </w:r>
      <w:r>
        <w:t>”</w:t>
      </w:r>
      <w:r>
        <w:rPr>
          <w:rFonts w:hint="eastAsia"/>
        </w:rPr>
        <w:t>&gt;&gt;</w:t>
      </w:r>
      <w:r>
        <w:t>”</w:t>
      </w:r>
      <w:r>
        <w:rPr>
          <w:rFonts w:hint="eastAsia"/>
        </w:rPr>
        <w:t>进行追加</w:t>
      </w:r>
    </w:p>
    <w:p w:rsidR="00B059FD" w:rsidRDefault="00B059FD" w:rsidP="00365616">
      <w:r>
        <w:rPr>
          <w:noProof/>
        </w:rPr>
        <w:drawing>
          <wp:inline distT="0" distB="0" distL="0" distR="0">
            <wp:extent cx="4387850" cy="10509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0" cy="105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26C" w:rsidRDefault="00DD026C" w:rsidP="00365616">
      <w:r>
        <w:rPr>
          <w:rFonts w:hint="eastAsia"/>
        </w:rPr>
        <w:t>vi</w:t>
      </w:r>
      <w:r>
        <w:rPr>
          <w:rFonts w:hint="eastAsia"/>
        </w:rPr>
        <w:t>修改文件的常用快捷键</w:t>
      </w:r>
    </w:p>
    <w:p w:rsidR="00DD026C" w:rsidRDefault="00DD026C" w:rsidP="00365616">
      <w:r>
        <w:rPr>
          <w:noProof/>
        </w:rPr>
        <w:drawing>
          <wp:inline distT="0" distB="0" distL="0" distR="0">
            <wp:extent cx="5274310" cy="1521685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26C" w:rsidRDefault="00DD026C" w:rsidP="00365616">
      <w:r>
        <w:rPr>
          <w:rFonts w:hint="eastAsia"/>
        </w:rPr>
        <w:t>文件权限的操作</w:t>
      </w:r>
    </w:p>
    <w:p w:rsidR="005D2B1F" w:rsidRDefault="005D2B1F" w:rsidP="00365616">
      <w:r>
        <w:rPr>
          <w:rFonts w:hint="eastAsia"/>
          <w:noProof/>
        </w:rPr>
        <w:drawing>
          <wp:inline distT="0" distB="0" distL="0" distR="0">
            <wp:extent cx="5274310" cy="239226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2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26C" w:rsidRDefault="00CF14D3" w:rsidP="00365616">
      <w:r>
        <w:rPr>
          <w:noProof/>
        </w:rPr>
        <w:lastRenderedPageBreak/>
        <w:drawing>
          <wp:inline distT="0" distB="0" distL="0" distR="0">
            <wp:extent cx="4237355" cy="238125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355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93C" w:rsidRDefault="0054393C" w:rsidP="00365616">
      <w:r>
        <w:rPr>
          <w:rFonts w:hint="eastAsia"/>
        </w:rPr>
        <w:t>基本的用户管理权限</w:t>
      </w:r>
    </w:p>
    <w:p w:rsidR="003D785C" w:rsidRDefault="003D785C" w:rsidP="00365616">
      <w:r w:rsidRPr="003D785C">
        <w:rPr>
          <w:noProof/>
        </w:rPr>
        <w:drawing>
          <wp:inline distT="0" distB="0" distL="0" distR="0">
            <wp:extent cx="3971290" cy="3029585"/>
            <wp:effectExtent l="19050" t="0" r="0" b="0"/>
            <wp:docPr id="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6FE5" w:rsidRDefault="00B66FE5" w:rsidP="00365616">
      <w:r>
        <w:rPr>
          <w:rFonts w:hint="eastAsia"/>
          <w:noProof/>
        </w:rPr>
        <w:lastRenderedPageBreak/>
        <w:drawing>
          <wp:inline distT="0" distB="0" distL="0" distR="0">
            <wp:extent cx="3930650" cy="4346575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434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93C" w:rsidRDefault="003D785C" w:rsidP="00365616">
      <w:r>
        <w:rPr>
          <w:noProof/>
        </w:rPr>
        <w:drawing>
          <wp:inline distT="0" distB="0" distL="0" distR="0">
            <wp:extent cx="3336925" cy="3132455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6925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840" w:rsidRDefault="00DA0840" w:rsidP="00365616">
      <w:r>
        <w:rPr>
          <w:rFonts w:hint="eastAsia"/>
        </w:rPr>
        <w:t>查看文件大小</w:t>
      </w:r>
      <w:r>
        <w:rPr>
          <w:rFonts w:hint="eastAsia"/>
        </w:rPr>
        <w:t xml:space="preserve">du  -sh </w:t>
      </w:r>
    </w:p>
    <w:p w:rsidR="00DA0840" w:rsidRDefault="00DA0840" w:rsidP="00365616">
      <w:r>
        <w:rPr>
          <w:rFonts w:hint="eastAsia"/>
          <w:noProof/>
        </w:rPr>
        <w:drawing>
          <wp:inline distT="0" distB="0" distL="0" distR="0">
            <wp:extent cx="2763520" cy="504825"/>
            <wp:effectExtent l="1905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352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486" w:rsidRDefault="00531486" w:rsidP="00365616">
      <w:r>
        <w:rPr>
          <w:rFonts w:hint="eastAsia"/>
        </w:rPr>
        <w:t>查看磁盘空间</w:t>
      </w:r>
    </w:p>
    <w:p w:rsidR="00531486" w:rsidRDefault="00531486" w:rsidP="00365616">
      <w:r>
        <w:t>df -h</w:t>
      </w:r>
    </w:p>
    <w:p w:rsidR="00531486" w:rsidRDefault="00531486" w:rsidP="00365616"/>
    <w:p w:rsidR="00025985" w:rsidRDefault="00025985" w:rsidP="00365616">
      <w:r>
        <w:rPr>
          <w:rFonts w:hint="eastAsia"/>
        </w:rPr>
        <w:t>挂载命令</w:t>
      </w:r>
      <w:r>
        <w:rPr>
          <w:rFonts w:hint="eastAsia"/>
        </w:rPr>
        <w:t>mount</w:t>
      </w:r>
    </w:p>
    <w:p w:rsidR="00025985" w:rsidRDefault="00025985" w:rsidP="00365616">
      <w:r>
        <w:rPr>
          <w:rFonts w:hint="eastAsia"/>
          <w:noProof/>
        </w:rPr>
        <w:drawing>
          <wp:inline distT="0" distB="0" distL="0" distR="0">
            <wp:extent cx="5274310" cy="832616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2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985" w:rsidRDefault="00025985" w:rsidP="00365616">
      <w:r>
        <w:rPr>
          <w:noProof/>
        </w:rPr>
        <w:drawing>
          <wp:inline distT="0" distB="0" distL="0" distR="0">
            <wp:extent cx="5274310" cy="2450615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51B1" w:rsidRDefault="00926355" w:rsidP="00365616">
      <w:r>
        <w:rPr>
          <w:rFonts w:hint="eastAsia"/>
        </w:rPr>
        <w:t>ssh</w:t>
      </w:r>
      <w:r>
        <w:rPr>
          <w:rFonts w:hint="eastAsia"/>
        </w:rPr>
        <w:t>免密码登陆</w:t>
      </w:r>
    </w:p>
    <w:p w:rsidR="00926355" w:rsidRDefault="00926355" w:rsidP="00365616">
      <w:r>
        <w:rPr>
          <w:noProof/>
        </w:rPr>
        <w:drawing>
          <wp:inline distT="0" distB="0" distL="0" distR="0">
            <wp:extent cx="5049520" cy="1378585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1378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B67" w:rsidRDefault="00BB5B67" w:rsidP="00365616">
      <w:r>
        <w:rPr>
          <w:rFonts w:hint="eastAsia"/>
        </w:rPr>
        <w:t>查看文件</w:t>
      </w:r>
    </w:p>
    <w:p w:rsidR="001A3CC1" w:rsidRDefault="004A7EB0" w:rsidP="00365616">
      <w:r>
        <w:rPr>
          <w:noProof/>
        </w:rPr>
        <w:drawing>
          <wp:inline distT="0" distB="0" distL="0" distR="0">
            <wp:extent cx="5274310" cy="929699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29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EB0" w:rsidRDefault="004A7EB0" w:rsidP="00365616">
      <w:r>
        <w:rPr>
          <w:rFonts w:hint="eastAsia"/>
        </w:rPr>
        <w:t>后台</w:t>
      </w:r>
      <w:r w:rsidR="00CE7FE9">
        <w:rPr>
          <w:rFonts w:hint="eastAsia"/>
        </w:rPr>
        <w:t>服务</w:t>
      </w:r>
      <w:r>
        <w:rPr>
          <w:rFonts w:hint="eastAsia"/>
        </w:rPr>
        <w:t>管理</w:t>
      </w:r>
    </w:p>
    <w:p w:rsidR="004A7EB0" w:rsidRDefault="00CE7FE9" w:rsidP="00365616">
      <w:r>
        <w:rPr>
          <w:noProof/>
        </w:rPr>
        <w:lastRenderedPageBreak/>
        <w:drawing>
          <wp:inline distT="0" distB="0" distL="0" distR="0">
            <wp:extent cx="5274310" cy="3320883"/>
            <wp:effectExtent l="19050" t="0" r="254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20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A2C96" w:rsidRPr="00BA2C96">
        <w:t xml:space="preserve"> </w:t>
      </w:r>
      <w:r w:rsidR="00BA2C96">
        <w:rPr>
          <w:noProof/>
        </w:rPr>
        <w:drawing>
          <wp:inline distT="0" distB="0" distL="0" distR="0">
            <wp:extent cx="3609975" cy="675640"/>
            <wp:effectExtent l="19050" t="0" r="952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7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749" w:rsidRDefault="005905A1" w:rsidP="00365616">
      <w:r>
        <w:rPr>
          <w:noProof/>
        </w:rPr>
        <w:drawing>
          <wp:inline distT="0" distB="0" distL="0" distR="0">
            <wp:extent cx="5274310" cy="2878473"/>
            <wp:effectExtent l="19050" t="0" r="2540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8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5DDA" w:rsidRPr="00905DDA">
        <w:lastRenderedPageBreak/>
        <w:t xml:space="preserve"> </w:t>
      </w:r>
      <w:r w:rsidR="00905DDA">
        <w:rPr>
          <w:noProof/>
        </w:rPr>
        <w:drawing>
          <wp:inline distT="0" distB="0" distL="0" distR="0">
            <wp:extent cx="3828415" cy="2019935"/>
            <wp:effectExtent l="19050" t="0" r="635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415" cy="2019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749" w:rsidRPr="00623E6F" w:rsidRDefault="006D5749" w:rsidP="00190FA6">
      <w:r w:rsidRPr="00623E6F">
        <w:rPr>
          <w:rFonts w:hint="eastAsia"/>
        </w:rPr>
        <w:t>iptables</w:t>
      </w:r>
    </w:p>
    <w:p w:rsidR="006D5749" w:rsidRDefault="006D5749" w:rsidP="00365616">
      <w:r>
        <w:rPr>
          <w:noProof/>
        </w:rPr>
        <w:drawing>
          <wp:inline distT="0" distB="0" distL="0" distR="0">
            <wp:extent cx="5274310" cy="1642574"/>
            <wp:effectExtent l="19050" t="0" r="2540" b="0"/>
            <wp:docPr id="1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2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0714" w:rsidRPr="00623E6F" w:rsidRDefault="00190FA6" w:rsidP="00623E6F">
      <w:pPr>
        <w:pStyle w:val="1"/>
        <w:spacing w:before="40" w:after="4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章</w:t>
      </w:r>
      <w:r w:rsidR="00770714" w:rsidRPr="00623E6F">
        <w:rPr>
          <w:sz w:val="28"/>
          <w:szCs w:val="28"/>
        </w:rPr>
        <w:t>S</w:t>
      </w:r>
      <w:r w:rsidR="00770714" w:rsidRPr="00623E6F">
        <w:rPr>
          <w:rFonts w:hint="eastAsia"/>
          <w:sz w:val="28"/>
          <w:szCs w:val="28"/>
        </w:rPr>
        <w:t>hell</w:t>
      </w:r>
      <w:r w:rsidR="00770714" w:rsidRPr="00623E6F">
        <w:rPr>
          <w:rFonts w:hint="eastAsia"/>
          <w:sz w:val="28"/>
          <w:szCs w:val="28"/>
        </w:rPr>
        <w:t>编程</w:t>
      </w:r>
    </w:p>
    <w:p w:rsidR="00770714" w:rsidRDefault="00770714" w:rsidP="00365616">
      <w:r>
        <w:rPr>
          <w:noProof/>
        </w:rPr>
        <w:drawing>
          <wp:inline distT="0" distB="0" distL="0" distR="0">
            <wp:extent cx="5179060" cy="3677920"/>
            <wp:effectExtent l="19050" t="0" r="2540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06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0714">
        <w:t xml:space="preserve"> </w:t>
      </w:r>
      <w:r>
        <w:rPr>
          <w:noProof/>
        </w:rPr>
        <w:lastRenderedPageBreak/>
        <w:drawing>
          <wp:inline distT="0" distB="0" distL="0" distR="0">
            <wp:extent cx="4865370" cy="273621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2736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646930" cy="3009265"/>
            <wp:effectExtent l="19050" t="0" r="1270" b="0"/>
            <wp:docPr id="1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930" cy="3009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021E" w:rsidRPr="0042021E">
        <w:t xml:space="preserve"> </w:t>
      </w:r>
      <w:r w:rsidR="0042021E">
        <w:rPr>
          <w:noProof/>
        </w:rPr>
        <w:drawing>
          <wp:inline distT="0" distB="0" distL="0" distR="0">
            <wp:extent cx="4926965" cy="1269365"/>
            <wp:effectExtent l="19050" t="0" r="6985" b="0"/>
            <wp:docPr id="1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6965" cy="126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90D" w:rsidRPr="0002090D">
        <w:t xml:space="preserve"> </w:t>
      </w:r>
      <w:r w:rsidR="0002090D">
        <w:rPr>
          <w:noProof/>
        </w:rPr>
        <w:lastRenderedPageBreak/>
        <w:drawing>
          <wp:inline distT="0" distB="0" distL="0" distR="0">
            <wp:extent cx="4742815" cy="1603375"/>
            <wp:effectExtent l="19050" t="0" r="635" b="0"/>
            <wp:docPr id="1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81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90D" w:rsidRPr="0002090D">
        <w:t xml:space="preserve"> </w:t>
      </w:r>
      <w:r w:rsidR="00400C27">
        <w:rPr>
          <w:noProof/>
        </w:rPr>
        <w:drawing>
          <wp:inline distT="0" distB="0" distL="0" distR="0">
            <wp:extent cx="4572000" cy="2783840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78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2097F" w:rsidRPr="0082097F">
        <w:t xml:space="preserve"> </w:t>
      </w:r>
      <w:r w:rsidR="0082097F">
        <w:rPr>
          <w:noProof/>
        </w:rPr>
        <w:drawing>
          <wp:inline distT="0" distB="0" distL="0" distR="0">
            <wp:extent cx="4626610" cy="2326640"/>
            <wp:effectExtent l="19050" t="0" r="2540" b="0"/>
            <wp:docPr id="2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232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31E7" w:rsidRDefault="00E00F68" w:rsidP="00365616">
      <w:r>
        <w:rPr>
          <w:rFonts w:hint="eastAsia"/>
        </w:rPr>
        <w:t>脱意是指将这些特殊的符号也作为普通字符处理。</w:t>
      </w:r>
    </w:p>
    <w:p w:rsidR="00AE4D74" w:rsidRDefault="00AE4D74" w:rsidP="00365616">
      <w:r>
        <w:rPr>
          <w:rFonts w:hint="eastAsia"/>
          <w:noProof/>
        </w:rPr>
        <w:lastRenderedPageBreak/>
        <w:drawing>
          <wp:inline distT="0" distB="0" distL="0" distR="0">
            <wp:extent cx="3350260" cy="2599690"/>
            <wp:effectExtent l="19050" t="0" r="2540" b="0"/>
            <wp:docPr id="2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0260" cy="2599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F68" w:rsidRDefault="008F31E7" w:rsidP="00365616">
      <w:r>
        <w:rPr>
          <w:rFonts w:hint="eastAsia"/>
          <w:noProof/>
        </w:rPr>
        <w:drawing>
          <wp:inline distT="0" distB="0" distL="0" distR="0">
            <wp:extent cx="4810760" cy="2353945"/>
            <wp:effectExtent l="19050" t="0" r="8890" b="0"/>
            <wp:docPr id="21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A83" w:rsidRDefault="003D6A83" w:rsidP="00365616">
      <w:r>
        <w:rPr>
          <w:rFonts w:hint="eastAsia"/>
        </w:rPr>
        <w:t>source  /etc/profile     source</w:t>
      </w:r>
      <w:r>
        <w:rPr>
          <w:rFonts w:hint="eastAsia"/>
        </w:rPr>
        <w:t>命令即是执行</w:t>
      </w:r>
      <w:r>
        <w:rPr>
          <w:rFonts w:hint="eastAsia"/>
        </w:rPr>
        <w:t>/etc/profile</w:t>
      </w:r>
      <w:r>
        <w:rPr>
          <w:rFonts w:hint="eastAsia"/>
        </w:rPr>
        <w:t>文件中的</w:t>
      </w:r>
      <w:r>
        <w:rPr>
          <w:rFonts w:hint="eastAsia"/>
        </w:rPr>
        <w:t>export</w:t>
      </w:r>
      <w:r>
        <w:rPr>
          <w:rFonts w:hint="eastAsia"/>
        </w:rPr>
        <w:t>命令</w:t>
      </w:r>
    </w:p>
    <w:p w:rsidR="004C019A" w:rsidRDefault="004C019A" w:rsidP="00365616">
      <w:r>
        <w:rPr>
          <w:noProof/>
        </w:rPr>
        <w:drawing>
          <wp:inline distT="0" distB="0" distL="0" distR="0">
            <wp:extent cx="4660900" cy="1460500"/>
            <wp:effectExtent l="19050" t="0" r="6350" b="0"/>
            <wp:docPr id="2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0900" cy="146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0DE0" w:rsidRDefault="001E0DE0" w:rsidP="00365616">
      <w:r>
        <w:rPr>
          <w:rFonts w:hint="eastAsia"/>
        </w:rPr>
        <w:t>反引号为键盘上数字</w:t>
      </w:r>
      <w:r>
        <w:rPr>
          <w:rFonts w:hint="eastAsia"/>
        </w:rPr>
        <w:t>1</w:t>
      </w:r>
      <w:r>
        <w:rPr>
          <w:rFonts w:hint="eastAsia"/>
        </w:rPr>
        <w:t>左边</w:t>
      </w:r>
    </w:p>
    <w:p w:rsidR="001E0DE0" w:rsidRDefault="00BE168F" w:rsidP="00365616">
      <w:r>
        <w:rPr>
          <w:rFonts w:hint="eastAsia"/>
          <w:noProof/>
        </w:rPr>
        <w:lastRenderedPageBreak/>
        <w:drawing>
          <wp:inline distT="0" distB="0" distL="0" distR="0">
            <wp:extent cx="4544695" cy="2783840"/>
            <wp:effectExtent l="19050" t="0" r="825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695" cy="278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F9" w:rsidRDefault="003F40F9" w:rsidP="00365616">
      <w:r>
        <w:rPr>
          <w:noProof/>
        </w:rPr>
        <w:drawing>
          <wp:inline distT="0" distB="0" distL="0" distR="0">
            <wp:extent cx="4237355" cy="1630680"/>
            <wp:effectExtent l="1905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355" cy="1630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168F" w:rsidRDefault="00BE168F" w:rsidP="00365616">
      <w:r>
        <w:rPr>
          <w:noProof/>
        </w:rPr>
        <w:drawing>
          <wp:inline distT="0" distB="0" distL="0" distR="0">
            <wp:extent cx="4688205" cy="2654300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205" cy="265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27E" w:rsidRDefault="0068627E" w:rsidP="00365616">
      <w:r>
        <w:rPr>
          <w:noProof/>
        </w:rPr>
        <w:lastRenderedPageBreak/>
        <w:drawing>
          <wp:inline distT="0" distB="0" distL="0" distR="0">
            <wp:extent cx="4428490" cy="2981960"/>
            <wp:effectExtent l="1905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8490" cy="298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287" w:rsidRPr="00714287" w:rsidRDefault="00714287" w:rsidP="00365616">
      <w:pPr>
        <w:rPr>
          <w:b/>
        </w:rPr>
      </w:pPr>
      <w:r w:rsidRPr="00714287">
        <w:rPr>
          <w:rFonts w:hint="eastAsia"/>
          <w:b/>
        </w:rPr>
        <w:t>for</w:t>
      </w:r>
      <w:r w:rsidRPr="00714287">
        <w:rPr>
          <w:rFonts w:hint="eastAsia"/>
          <w:b/>
        </w:rPr>
        <w:t>循环</w:t>
      </w:r>
    </w:p>
    <w:p w:rsidR="00714287" w:rsidRDefault="00714287" w:rsidP="00365616">
      <w:r>
        <w:rPr>
          <w:noProof/>
        </w:rPr>
        <w:drawing>
          <wp:inline distT="0" distB="0" distL="0" distR="0">
            <wp:extent cx="3295650" cy="3173095"/>
            <wp:effectExtent l="19050" t="0" r="0" b="0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173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1012">
        <w:rPr>
          <w:noProof/>
        </w:rPr>
        <w:lastRenderedPageBreak/>
        <w:drawing>
          <wp:inline distT="0" distB="0" distL="0" distR="0">
            <wp:extent cx="4544695" cy="2353945"/>
            <wp:effectExtent l="19050" t="0" r="8255" b="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695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1012" w:rsidRDefault="004C1012" w:rsidP="00365616">
      <w:r>
        <w:rPr>
          <w:rFonts w:hint="eastAsia"/>
        </w:rPr>
        <w:t>while</w:t>
      </w:r>
      <w:r>
        <w:rPr>
          <w:rFonts w:hint="eastAsia"/>
        </w:rPr>
        <w:t>循环</w:t>
      </w:r>
    </w:p>
    <w:p w:rsidR="00FB207F" w:rsidRDefault="004C1012" w:rsidP="00365616">
      <w:r>
        <w:rPr>
          <w:noProof/>
        </w:rPr>
        <w:drawing>
          <wp:inline distT="0" distB="0" distL="0" distR="0">
            <wp:extent cx="3616960" cy="2402205"/>
            <wp:effectExtent l="19050" t="0" r="2540" b="0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60" cy="2402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C6C">
        <w:rPr>
          <w:noProof/>
        </w:rPr>
        <w:drawing>
          <wp:inline distT="0" distB="0" distL="0" distR="0">
            <wp:extent cx="2477135" cy="2115185"/>
            <wp:effectExtent l="19050" t="0" r="0" b="0"/>
            <wp:docPr id="3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135" cy="2115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61AE5">
        <w:rPr>
          <w:noProof/>
        </w:rPr>
        <w:lastRenderedPageBreak/>
        <w:drawing>
          <wp:inline distT="0" distB="0" distL="0" distR="0">
            <wp:extent cx="2954655" cy="2456815"/>
            <wp:effectExtent l="19050" t="0" r="0" b="0"/>
            <wp:docPr id="3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07F" w:rsidRDefault="00FB207F" w:rsidP="000A46B8">
      <w:r>
        <w:t>R</w:t>
      </w:r>
      <w:r>
        <w:rPr>
          <w:rFonts w:hint="eastAsia"/>
        </w:rPr>
        <w:t>ead</w:t>
      </w:r>
      <w:r>
        <w:rPr>
          <w:rFonts w:hint="eastAsia"/>
        </w:rPr>
        <w:t>命令</w:t>
      </w:r>
    </w:p>
    <w:p w:rsidR="000A46B8" w:rsidRDefault="00FB207F" w:rsidP="00365616">
      <w:r>
        <w:rPr>
          <w:noProof/>
        </w:rPr>
        <w:drawing>
          <wp:inline distT="0" distB="0" distL="0" distR="0">
            <wp:extent cx="4497070" cy="2484120"/>
            <wp:effectExtent l="19050" t="0" r="0" b="0"/>
            <wp:docPr id="3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070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B6511">
        <w:rPr>
          <w:noProof/>
        </w:rPr>
        <w:drawing>
          <wp:inline distT="0" distB="0" distL="0" distR="0">
            <wp:extent cx="3439160" cy="2981960"/>
            <wp:effectExtent l="19050" t="0" r="8890" b="0"/>
            <wp:docPr id="3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298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07D25">
        <w:rPr>
          <w:noProof/>
        </w:rPr>
        <w:lastRenderedPageBreak/>
        <w:drawing>
          <wp:inline distT="0" distB="0" distL="0" distR="0">
            <wp:extent cx="4285615" cy="2333625"/>
            <wp:effectExtent l="19050" t="0" r="635" b="0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61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7092">
        <w:rPr>
          <w:noProof/>
        </w:rPr>
        <w:drawing>
          <wp:inline distT="0" distB="0" distL="0" distR="0">
            <wp:extent cx="4074160" cy="593725"/>
            <wp:effectExtent l="19050" t="0" r="2540" b="0"/>
            <wp:docPr id="4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160" cy="59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7092">
        <w:rPr>
          <w:noProof/>
        </w:rPr>
        <w:drawing>
          <wp:inline distT="0" distB="0" distL="0" distR="0">
            <wp:extent cx="3602990" cy="2790825"/>
            <wp:effectExtent l="19050" t="0" r="0" b="0"/>
            <wp:docPr id="4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99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27244">
        <w:rPr>
          <w:noProof/>
        </w:rPr>
        <w:drawing>
          <wp:inline distT="0" distB="0" distL="0" distR="0">
            <wp:extent cx="3180080" cy="2360930"/>
            <wp:effectExtent l="19050" t="0" r="1270" b="0"/>
            <wp:docPr id="4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080" cy="2360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17E3">
        <w:rPr>
          <w:noProof/>
        </w:rPr>
        <w:lastRenderedPageBreak/>
        <w:drawing>
          <wp:inline distT="0" distB="0" distL="0" distR="0">
            <wp:extent cx="3507740" cy="2838450"/>
            <wp:effectExtent l="19050" t="0" r="0" b="0"/>
            <wp:docPr id="4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74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4E24">
        <w:rPr>
          <w:noProof/>
        </w:rPr>
        <w:drawing>
          <wp:inline distT="0" distB="0" distL="0" distR="0">
            <wp:extent cx="4353560" cy="2353945"/>
            <wp:effectExtent l="19050" t="0" r="8890" b="0"/>
            <wp:docPr id="4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560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38AB">
        <w:rPr>
          <w:noProof/>
        </w:rPr>
        <w:drawing>
          <wp:inline distT="0" distB="0" distL="0" distR="0">
            <wp:extent cx="2954655" cy="1146175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114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6B8" w:rsidRDefault="000A46B8" w:rsidP="00365616"/>
    <w:p w:rsidR="000A46B8" w:rsidRDefault="000A46B8" w:rsidP="00365616"/>
    <w:p w:rsidR="000A46B8" w:rsidRDefault="000A46B8" w:rsidP="00365616"/>
    <w:p w:rsidR="000A46B8" w:rsidRDefault="000A46B8" w:rsidP="00365616"/>
    <w:p w:rsidR="000A46B8" w:rsidRDefault="000A46B8" w:rsidP="00365616"/>
    <w:p w:rsidR="000A46B8" w:rsidRPr="000A46B8" w:rsidRDefault="000A46B8" w:rsidP="000A46B8">
      <w:pPr>
        <w:pStyle w:val="1"/>
        <w:spacing w:before="40" w:after="40" w:line="240" w:lineRule="auto"/>
        <w:rPr>
          <w:sz w:val="28"/>
          <w:szCs w:val="28"/>
        </w:rPr>
      </w:pPr>
      <w:r w:rsidRPr="000A46B8">
        <w:rPr>
          <w:rFonts w:hint="eastAsia"/>
          <w:sz w:val="28"/>
          <w:szCs w:val="28"/>
        </w:rPr>
        <w:lastRenderedPageBreak/>
        <w:t>第</w:t>
      </w:r>
      <w:r w:rsidRPr="000A46B8">
        <w:rPr>
          <w:rFonts w:hint="eastAsia"/>
          <w:sz w:val="28"/>
          <w:szCs w:val="28"/>
        </w:rPr>
        <w:t>3</w:t>
      </w:r>
      <w:r w:rsidRPr="000A46B8">
        <w:rPr>
          <w:rFonts w:hint="eastAsia"/>
          <w:sz w:val="28"/>
          <w:szCs w:val="28"/>
        </w:rPr>
        <w:t>章高级文本处理命令</w:t>
      </w:r>
    </w:p>
    <w:p w:rsidR="004C1012" w:rsidRDefault="00CB157B" w:rsidP="00365616">
      <w:r>
        <w:rPr>
          <w:noProof/>
        </w:rPr>
        <w:drawing>
          <wp:inline distT="0" distB="0" distL="0" distR="0">
            <wp:extent cx="4231005" cy="271589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005" cy="271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039D">
        <w:rPr>
          <w:noProof/>
        </w:rPr>
        <w:drawing>
          <wp:inline distT="0" distB="0" distL="0" distR="0">
            <wp:extent cx="4422140" cy="250444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140" cy="2504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278630" cy="2484120"/>
            <wp:effectExtent l="19050" t="0" r="7620" b="0"/>
            <wp:docPr id="4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764" w:rsidRDefault="008D0764" w:rsidP="00365616">
      <w:r>
        <w:rPr>
          <w:rFonts w:hint="eastAsia"/>
        </w:rPr>
        <w:t xml:space="preserve">wc  </w:t>
      </w:r>
      <w:r>
        <w:t>–</w:t>
      </w:r>
      <w:r>
        <w:rPr>
          <w:rFonts w:hint="eastAsia"/>
        </w:rPr>
        <w:t xml:space="preserve">c </w:t>
      </w:r>
      <w:r>
        <w:rPr>
          <w:rFonts w:hint="eastAsia"/>
        </w:rPr>
        <w:t>程序名称</w:t>
      </w:r>
      <w:r>
        <w:rPr>
          <w:rFonts w:hint="eastAsia"/>
        </w:rPr>
        <w:t xml:space="preserve">   //</w:t>
      </w:r>
      <w:r>
        <w:rPr>
          <w:rFonts w:hint="eastAsia"/>
        </w:rPr>
        <w:t>统计程序内代码的行数</w:t>
      </w:r>
      <w:r>
        <w:rPr>
          <w:rFonts w:hint="eastAsia"/>
        </w:rPr>
        <w:t xml:space="preserve"> </w:t>
      </w:r>
    </w:p>
    <w:p w:rsidR="00F902A1" w:rsidRDefault="00F902A1" w:rsidP="00365616"/>
    <w:p w:rsidR="00F902A1" w:rsidRDefault="00F902A1" w:rsidP="00365616"/>
    <w:p w:rsidR="00F902A1" w:rsidRDefault="00F902A1" w:rsidP="00365616"/>
    <w:p w:rsidR="00F902A1" w:rsidRDefault="00F902A1" w:rsidP="00365616">
      <w:r>
        <w:rPr>
          <w:rFonts w:hint="eastAsia"/>
        </w:rPr>
        <w:t>cut</w:t>
      </w:r>
      <w:r>
        <w:rPr>
          <w:rFonts w:hint="eastAsia"/>
        </w:rPr>
        <w:t>语法</w:t>
      </w:r>
    </w:p>
    <w:p w:rsidR="00F902A1" w:rsidRDefault="00377205" w:rsidP="00365616">
      <w:r>
        <w:rPr>
          <w:noProof/>
        </w:rPr>
        <w:drawing>
          <wp:inline distT="0" distB="0" distL="0" distR="0">
            <wp:extent cx="5274310" cy="3686167"/>
            <wp:effectExtent l="19050" t="0" r="2540" b="0"/>
            <wp:docPr id="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6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2A1" w:rsidRDefault="00F902A1" w:rsidP="000A46B8">
      <w:r>
        <w:t>S</w:t>
      </w:r>
      <w:r>
        <w:rPr>
          <w:rFonts w:hint="eastAsia"/>
        </w:rPr>
        <w:t>ort</w:t>
      </w:r>
      <w:r>
        <w:rPr>
          <w:rFonts w:hint="eastAsia"/>
        </w:rPr>
        <w:t>语法</w:t>
      </w:r>
    </w:p>
    <w:p w:rsidR="00706E5A" w:rsidRDefault="00F902A1" w:rsidP="00365616">
      <w:r w:rsidRPr="00F902A1">
        <w:t xml:space="preserve"> </w:t>
      </w:r>
      <w:r>
        <w:rPr>
          <w:noProof/>
        </w:rPr>
        <w:drawing>
          <wp:inline distT="0" distB="0" distL="0" distR="0">
            <wp:extent cx="5274310" cy="2487165"/>
            <wp:effectExtent l="19050" t="0" r="2540" b="0"/>
            <wp:docPr id="3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17E8" w:rsidRPr="009017E8">
        <w:lastRenderedPageBreak/>
        <w:t xml:space="preserve"> </w:t>
      </w:r>
      <w:r w:rsidR="009017E8">
        <w:rPr>
          <w:noProof/>
        </w:rPr>
        <w:drawing>
          <wp:inline distT="0" distB="0" distL="0" distR="0">
            <wp:extent cx="4476750" cy="2961640"/>
            <wp:effectExtent l="19050" t="0" r="0" b="0"/>
            <wp:docPr id="5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961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017E8" w:rsidRPr="009017E8">
        <w:t xml:space="preserve"> </w:t>
      </w:r>
      <w:r w:rsidR="009017E8">
        <w:rPr>
          <w:noProof/>
        </w:rPr>
        <w:drawing>
          <wp:inline distT="0" distB="0" distL="0" distR="0">
            <wp:extent cx="5274310" cy="1853561"/>
            <wp:effectExtent l="19050" t="0" r="2540" b="0"/>
            <wp:docPr id="5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3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E5A" w:rsidRDefault="00706E5A" w:rsidP="000A46B8">
      <w:r>
        <w:t>U</w:t>
      </w:r>
      <w:r>
        <w:rPr>
          <w:rFonts w:hint="eastAsia"/>
        </w:rPr>
        <w:t>niq</w:t>
      </w:r>
      <w:r>
        <w:rPr>
          <w:rFonts w:hint="eastAsia"/>
        </w:rPr>
        <w:t>语法</w:t>
      </w:r>
    </w:p>
    <w:p w:rsidR="00F04181" w:rsidRDefault="00303111" w:rsidP="00365616">
      <w:r w:rsidRPr="00303111">
        <w:t xml:space="preserve"> </w:t>
      </w:r>
      <w:r>
        <w:rPr>
          <w:noProof/>
        </w:rPr>
        <w:drawing>
          <wp:inline distT="0" distB="0" distL="0" distR="0">
            <wp:extent cx="5274310" cy="1878516"/>
            <wp:effectExtent l="19050" t="0" r="2540" b="0"/>
            <wp:docPr id="5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8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B765B" w:rsidRPr="006B765B">
        <w:lastRenderedPageBreak/>
        <w:t xml:space="preserve"> </w:t>
      </w:r>
      <w:r w:rsidR="006B765B">
        <w:rPr>
          <w:noProof/>
        </w:rPr>
        <w:drawing>
          <wp:inline distT="0" distB="0" distL="0" distR="0">
            <wp:extent cx="4346575" cy="3855720"/>
            <wp:effectExtent l="19050" t="0" r="0" b="0"/>
            <wp:docPr id="5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E5A" w:rsidRDefault="00706E5A" w:rsidP="00365616">
      <w:r>
        <w:rPr>
          <w:rFonts w:hint="eastAsia"/>
        </w:rPr>
        <w:t>wc</w:t>
      </w:r>
      <w:r>
        <w:rPr>
          <w:rFonts w:hint="eastAsia"/>
        </w:rPr>
        <w:t>语法</w:t>
      </w:r>
    </w:p>
    <w:p w:rsidR="00706E5A" w:rsidRDefault="00706E5A" w:rsidP="00365616">
      <w:r>
        <w:rPr>
          <w:noProof/>
        </w:rPr>
        <w:drawing>
          <wp:inline distT="0" distB="0" distL="0" distR="0">
            <wp:extent cx="4278630" cy="3650615"/>
            <wp:effectExtent l="19050" t="0" r="7620" b="0"/>
            <wp:docPr id="5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36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3F5" w:rsidRDefault="00D953F5" w:rsidP="00365616"/>
    <w:p w:rsidR="00D953F5" w:rsidRDefault="00D953F5" w:rsidP="00365616"/>
    <w:p w:rsidR="00D953F5" w:rsidRDefault="00D953F5" w:rsidP="00365616"/>
    <w:p w:rsidR="00D953F5" w:rsidRDefault="00D953F5" w:rsidP="00365616"/>
    <w:p w:rsidR="00D953F5" w:rsidRDefault="00D953F5" w:rsidP="00365616">
      <w:r>
        <w:rPr>
          <w:rFonts w:hint="eastAsia"/>
        </w:rPr>
        <w:lastRenderedPageBreak/>
        <w:t xml:space="preserve">sed </w:t>
      </w:r>
      <w:r>
        <w:t>‘</w:t>
      </w:r>
      <w:r>
        <w:rPr>
          <w:rFonts w:hint="eastAsia"/>
        </w:rPr>
        <w:t>2d</w:t>
      </w:r>
      <w:r>
        <w:t>’</w:t>
      </w:r>
      <w:r w:rsidR="004E6E19">
        <w:rPr>
          <w:rFonts w:hint="eastAsia"/>
        </w:rPr>
        <w:t xml:space="preserve"> </w:t>
      </w:r>
      <w:r>
        <w:rPr>
          <w:rFonts w:hint="eastAsia"/>
        </w:rPr>
        <w:t xml:space="preserve">testfile </w:t>
      </w:r>
      <w:r w:rsidR="00FF554E">
        <w:rPr>
          <w:rFonts w:hint="eastAsia"/>
        </w:rPr>
        <w:t xml:space="preserve"> //</w:t>
      </w:r>
      <w:r>
        <w:rPr>
          <w:rFonts w:hint="eastAsia"/>
        </w:rPr>
        <w:t>删除</w:t>
      </w:r>
      <w:r>
        <w:rPr>
          <w:rFonts w:hint="eastAsia"/>
        </w:rPr>
        <w:t>testfile</w:t>
      </w:r>
      <w:r>
        <w:rPr>
          <w:rFonts w:hint="eastAsia"/>
        </w:rPr>
        <w:t>的第二行</w:t>
      </w:r>
      <w:r w:rsidR="004E6E19">
        <w:rPr>
          <w:rFonts w:hint="eastAsia"/>
        </w:rPr>
        <w:t>，并非真的删除，而是显示的时候没有显示</w:t>
      </w:r>
    </w:p>
    <w:p w:rsidR="00D953F5" w:rsidRDefault="00D953F5" w:rsidP="00365616">
      <w:r>
        <w:rPr>
          <w:noProof/>
        </w:rPr>
        <w:drawing>
          <wp:inline distT="0" distB="0" distL="0" distR="0">
            <wp:extent cx="3105150" cy="3467100"/>
            <wp:effectExtent l="19050" t="0" r="0" b="0"/>
            <wp:docPr id="5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6E19" w:rsidRDefault="004E6E19" w:rsidP="00365616">
      <w:r>
        <w:rPr>
          <w:rFonts w:hint="eastAsia"/>
        </w:rPr>
        <w:t xml:space="preserve">sed </w:t>
      </w:r>
      <w:r w:rsidR="001E6062">
        <w:t>–</w:t>
      </w:r>
      <w:r w:rsidR="00FF554E">
        <w:rPr>
          <w:rFonts w:hint="eastAsia"/>
        </w:rPr>
        <w:t>i</w:t>
      </w:r>
      <w:r w:rsidR="001E6062">
        <w:rPr>
          <w:rFonts w:hint="eastAsia"/>
        </w:rPr>
        <w:t xml:space="preserve"> </w:t>
      </w:r>
      <w:r w:rsidR="001E6062">
        <w:t>‘</w:t>
      </w:r>
      <w:r w:rsidR="001E6062">
        <w:rPr>
          <w:rFonts w:hint="eastAsia"/>
        </w:rPr>
        <w:t>2d</w:t>
      </w:r>
      <w:r w:rsidR="001E6062">
        <w:t>’</w:t>
      </w:r>
      <w:r w:rsidR="00FF554E">
        <w:rPr>
          <w:rFonts w:hint="eastAsia"/>
        </w:rPr>
        <w:t xml:space="preserve"> testfile //</w:t>
      </w:r>
      <w:r w:rsidR="00FF554E">
        <w:rPr>
          <w:rFonts w:hint="eastAsia"/>
        </w:rPr>
        <w:t>删除</w:t>
      </w:r>
      <w:r w:rsidR="00FF554E">
        <w:rPr>
          <w:rFonts w:hint="eastAsia"/>
        </w:rPr>
        <w:t>testfile</w:t>
      </w:r>
      <w:r w:rsidR="00FF554E">
        <w:rPr>
          <w:rFonts w:hint="eastAsia"/>
        </w:rPr>
        <w:t>第二行，真的删除</w:t>
      </w:r>
    </w:p>
    <w:p w:rsidR="001758FD" w:rsidRDefault="001758FD" w:rsidP="00365616">
      <w:r>
        <w:rPr>
          <w:noProof/>
        </w:rPr>
        <w:drawing>
          <wp:inline distT="0" distB="0" distL="0" distR="0">
            <wp:extent cx="5274310" cy="2423533"/>
            <wp:effectExtent l="19050" t="0" r="2540" b="0"/>
            <wp:docPr id="6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3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6B8" w:rsidRDefault="000A46B8" w:rsidP="007D209A">
      <w:pPr>
        <w:pStyle w:val="1"/>
        <w:spacing w:before="40" w:after="40" w:line="240" w:lineRule="auto"/>
        <w:rPr>
          <w:sz w:val="28"/>
          <w:szCs w:val="28"/>
        </w:rPr>
      </w:pPr>
      <w:r w:rsidRPr="007D209A">
        <w:rPr>
          <w:rFonts w:hint="eastAsia"/>
          <w:sz w:val="28"/>
          <w:szCs w:val="28"/>
        </w:rPr>
        <w:lastRenderedPageBreak/>
        <w:t>第</w:t>
      </w:r>
      <w:r w:rsidRPr="007D209A">
        <w:rPr>
          <w:rFonts w:hint="eastAsia"/>
          <w:sz w:val="28"/>
          <w:szCs w:val="28"/>
        </w:rPr>
        <w:t>4</w:t>
      </w:r>
      <w:r w:rsidRPr="007D209A">
        <w:rPr>
          <w:rFonts w:hint="eastAsia"/>
          <w:sz w:val="28"/>
          <w:szCs w:val="28"/>
        </w:rPr>
        <w:t>章高并发网站架构</w:t>
      </w:r>
    </w:p>
    <w:p w:rsidR="00E71CA9" w:rsidRDefault="00E71CA9" w:rsidP="00E71CA9">
      <w:r>
        <w:object w:dxaOrig="11923" w:dyaOrig="10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81.95pt" o:ole="">
            <v:imagedata r:id="rId68" o:title=""/>
          </v:shape>
          <o:OLEObject Type="Embed" ProgID="Visio.Drawing.11" ShapeID="_x0000_i1025" DrawAspect="Content" ObjectID="_1612459029" r:id="rId69"/>
        </w:object>
      </w:r>
    </w:p>
    <w:p w:rsidR="00084398" w:rsidRDefault="00084398" w:rsidP="00E71CA9">
      <w:r>
        <w:rPr>
          <w:rFonts w:hint="eastAsia"/>
        </w:rPr>
        <w:t>安装</w:t>
      </w:r>
      <w:r>
        <w:rPr>
          <w:rFonts w:hint="eastAsia"/>
        </w:rPr>
        <w:t>Nginx</w:t>
      </w:r>
    </w:p>
    <w:p w:rsidR="00084398" w:rsidRDefault="00084398" w:rsidP="00E71CA9">
      <w:r>
        <w:rPr>
          <w:noProof/>
        </w:rPr>
        <w:lastRenderedPageBreak/>
        <w:drawing>
          <wp:inline distT="0" distB="0" distL="0" distR="0">
            <wp:extent cx="3759835" cy="3841750"/>
            <wp:effectExtent l="19050" t="0" r="0" b="0"/>
            <wp:docPr id="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835" cy="384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794125" cy="1678940"/>
            <wp:effectExtent l="19050" t="0" r="0" b="0"/>
            <wp:docPr id="6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1678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306" w:rsidRDefault="009B0306" w:rsidP="00E71CA9">
      <w:r>
        <w:rPr>
          <w:rFonts w:hint="eastAsia"/>
        </w:rPr>
        <w:t>验证安装是否成功</w:t>
      </w:r>
    </w:p>
    <w:p w:rsidR="009B0306" w:rsidRDefault="00446064" w:rsidP="00E71CA9">
      <w:r>
        <w:rPr>
          <w:noProof/>
        </w:rPr>
        <w:lastRenderedPageBreak/>
        <w:drawing>
          <wp:inline distT="0" distB="0" distL="0" distR="0">
            <wp:extent cx="5274310" cy="4558139"/>
            <wp:effectExtent l="19050" t="0" r="2540" b="0"/>
            <wp:docPr id="6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8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7A6E" w:rsidRDefault="00107A6E" w:rsidP="00E71CA9">
      <w:r>
        <w:rPr>
          <w:noProof/>
        </w:rPr>
        <w:drawing>
          <wp:inline distT="0" distB="0" distL="0" distR="0">
            <wp:extent cx="4592320" cy="2449830"/>
            <wp:effectExtent l="19050" t="0" r="0" b="0"/>
            <wp:docPr id="6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20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274310" cy="2808270"/>
            <wp:effectExtent l="19050" t="0" r="2540" b="0"/>
            <wp:docPr id="6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8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15C7A">
        <w:rPr>
          <w:noProof/>
        </w:rPr>
        <w:drawing>
          <wp:inline distT="0" distB="0" distL="0" distR="0">
            <wp:extent cx="5274310" cy="1608597"/>
            <wp:effectExtent l="19050" t="0" r="2540" b="0"/>
            <wp:docPr id="6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85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15C7A">
        <w:rPr>
          <w:noProof/>
        </w:rPr>
        <w:drawing>
          <wp:inline distT="0" distB="0" distL="0" distR="0">
            <wp:extent cx="5274310" cy="2914957"/>
            <wp:effectExtent l="19050" t="0" r="2540" b="0"/>
            <wp:docPr id="6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4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D3575">
        <w:rPr>
          <w:noProof/>
        </w:rPr>
        <w:lastRenderedPageBreak/>
        <w:drawing>
          <wp:inline distT="0" distB="0" distL="0" distR="0">
            <wp:extent cx="5274310" cy="3106256"/>
            <wp:effectExtent l="19050" t="0" r="2540" b="0"/>
            <wp:docPr id="7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6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D3575" w:rsidRPr="00FD3575">
        <w:rPr>
          <w:noProof/>
        </w:rPr>
        <w:drawing>
          <wp:inline distT="0" distB="0" distL="0" distR="0">
            <wp:extent cx="5274310" cy="1352242"/>
            <wp:effectExtent l="19050" t="0" r="2540" b="0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2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67F3">
        <w:rPr>
          <w:noProof/>
        </w:rPr>
        <w:drawing>
          <wp:inline distT="0" distB="0" distL="0" distR="0">
            <wp:extent cx="5274310" cy="2902633"/>
            <wp:effectExtent l="19050" t="0" r="2540" b="0"/>
            <wp:docPr id="7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2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67F3">
        <w:rPr>
          <w:noProof/>
        </w:rPr>
        <w:drawing>
          <wp:inline distT="0" distB="0" distL="0" distR="0">
            <wp:extent cx="5274310" cy="862570"/>
            <wp:effectExtent l="19050" t="0" r="2540" b="0"/>
            <wp:docPr id="74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67F3">
        <w:rPr>
          <w:noProof/>
        </w:rPr>
        <w:lastRenderedPageBreak/>
        <w:drawing>
          <wp:inline distT="0" distB="0" distL="0" distR="0">
            <wp:extent cx="5274310" cy="1744706"/>
            <wp:effectExtent l="19050" t="0" r="2540" b="0"/>
            <wp:docPr id="7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4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D409E">
        <w:rPr>
          <w:noProof/>
        </w:rPr>
        <w:drawing>
          <wp:inline distT="0" distB="0" distL="0" distR="0">
            <wp:extent cx="5274310" cy="3307156"/>
            <wp:effectExtent l="19050" t="0" r="2540" b="0"/>
            <wp:docPr id="76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7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56C8D">
        <w:rPr>
          <w:noProof/>
        </w:rPr>
        <w:drawing>
          <wp:inline distT="0" distB="0" distL="0" distR="0">
            <wp:extent cx="5274310" cy="2587202"/>
            <wp:effectExtent l="19050" t="0" r="2540" b="0"/>
            <wp:docPr id="7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7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B4D49">
        <w:rPr>
          <w:noProof/>
        </w:rPr>
        <w:lastRenderedPageBreak/>
        <w:drawing>
          <wp:inline distT="0" distB="0" distL="0" distR="0">
            <wp:extent cx="5274310" cy="2740995"/>
            <wp:effectExtent l="19050" t="0" r="2540" b="0"/>
            <wp:docPr id="8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0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B4D49">
        <w:rPr>
          <w:noProof/>
        </w:rPr>
        <w:drawing>
          <wp:inline distT="0" distB="0" distL="0" distR="0">
            <wp:extent cx="5274310" cy="625111"/>
            <wp:effectExtent l="19050" t="0" r="2540" b="0"/>
            <wp:docPr id="8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5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7748">
        <w:rPr>
          <w:rFonts w:hint="eastAsia"/>
          <w:noProof/>
        </w:rPr>
        <w:drawing>
          <wp:inline distT="0" distB="0" distL="0" distR="0">
            <wp:extent cx="5274310" cy="1305906"/>
            <wp:effectExtent l="19050" t="0" r="2540" b="0"/>
            <wp:docPr id="85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5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7748" w:rsidRDefault="004C7748" w:rsidP="00E71CA9">
      <w:r>
        <w:rPr>
          <w:noProof/>
        </w:rPr>
        <w:lastRenderedPageBreak/>
        <w:drawing>
          <wp:inline distT="0" distB="0" distL="0" distR="0">
            <wp:extent cx="5274310" cy="3941216"/>
            <wp:effectExtent l="19050" t="0" r="2540" b="0"/>
            <wp:docPr id="84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1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D92" w:rsidRDefault="002C4D92" w:rsidP="00E71CA9">
      <w:r>
        <w:rPr>
          <w:noProof/>
        </w:rPr>
        <w:drawing>
          <wp:inline distT="0" distB="0" distL="0" distR="0">
            <wp:extent cx="4715510" cy="3446145"/>
            <wp:effectExtent l="19050" t="0" r="8890" b="0"/>
            <wp:docPr id="86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510" cy="3446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D92" w:rsidRDefault="002C4D92" w:rsidP="00E71CA9">
      <w:r>
        <w:rPr>
          <w:noProof/>
        </w:rPr>
        <w:lastRenderedPageBreak/>
        <w:drawing>
          <wp:inline distT="0" distB="0" distL="0" distR="0">
            <wp:extent cx="5247640" cy="3698240"/>
            <wp:effectExtent l="19050" t="0" r="0" b="0"/>
            <wp:docPr id="8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3698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52784">
        <w:rPr>
          <w:noProof/>
        </w:rPr>
        <w:drawing>
          <wp:inline distT="0" distB="0" distL="0" distR="0">
            <wp:extent cx="4715510" cy="2040255"/>
            <wp:effectExtent l="19050" t="0" r="8890" b="0"/>
            <wp:docPr id="8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510" cy="2040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D9D" w:rsidRDefault="00464D9D" w:rsidP="00E71CA9">
      <w:r>
        <w:rPr>
          <w:noProof/>
        </w:rPr>
        <w:drawing>
          <wp:inline distT="0" distB="0" distL="0" distR="0">
            <wp:extent cx="4258310" cy="791845"/>
            <wp:effectExtent l="19050" t="0" r="8890" b="0"/>
            <wp:docPr id="8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310" cy="791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0D38" w:rsidRPr="00647C63" w:rsidRDefault="00647C63" w:rsidP="00647C63">
      <w:pPr>
        <w:pStyle w:val="1"/>
        <w:spacing w:before="40" w:after="4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5</w:t>
      </w:r>
      <w:r w:rsidR="00EC0D38" w:rsidRPr="00647C63">
        <w:rPr>
          <w:rFonts w:hint="eastAsia"/>
          <w:sz w:val="28"/>
          <w:szCs w:val="28"/>
        </w:rPr>
        <w:t>章本地</w:t>
      </w:r>
      <w:r w:rsidR="00EC0D38" w:rsidRPr="00647C63">
        <w:rPr>
          <w:rFonts w:hint="eastAsia"/>
          <w:sz w:val="28"/>
          <w:szCs w:val="28"/>
        </w:rPr>
        <w:t>yum</w:t>
      </w:r>
      <w:r w:rsidRPr="00647C63">
        <w:rPr>
          <w:rFonts w:hint="eastAsia"/>
          <w:sz w:val="28"/>
          <w:szCs w:val="28"/>
        </w:rPr>
        <w:t>仓库的安装配置</w:t>
      </w:r>
    </w:p>
    <w:p w:rsidR="00AE1F14" w:rsidRDefault="006334FA" w:rsidP="00E71CA9">
      <w:r>
        <w:rPr>
          <w:rFonts w:hint="eastAsia"/>
        </w:rPr>
        <w:t>光驱属于文件存储设备，需要给挂载到文件系统中的一个目录下，然后通过这个目录让问里面的文件。</w:t>
      </w:r>
    </w:p>
    <w:p w:rsidR="00F83E5F" w:rsidRDefault="00F83E5F" w:rsidP="00E71CA9">
      <w:r>
        <w:rPr>
          <w:noProof/>
        </w:rPr>
        <w:lastRenderedPageBreak/>
        <w:drawing>
          <wp:inline distT="0" distB="0" distL="0" distR="0">
            <wp:extent cx="5274310" cy="1657378"/>
            <wp:effectExtent l="19050" t="0" r="2540" b="0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3E5F" w:rsidRDefault="00F83E5F" w:rsidP="00F83E5F">
      <w:r>
        <w:rPr>
          <w:rFonts w:hint="eastAsia"/>
        </w:rPr>
        <w:t xml:space="preserve">mount </w:t>
      </w:r>
      <w:r>
        <w:t>–</w:t>
      </w:r>
      <w:r>
        <w:rPr>
          <w:rFonts w:hint="eastAsia"/>
        </w:rPr>
        <w:t>t iso9660  -o ro  /dev/cdrom  /mnt/cdrom</w:t>
      </w:r>
    </w:p>
    <w:p w:rsidR="00F83E5F" w:rsidRDefault="00F83E5F" w:rsidP="00F83E5F">
      <w:r>
        <w:rPr>
          <w:rFonts w:hint="eastAsia"/>
        </w:rPr>
        <w:t xml:space="preserve"> iso9660</w:t>
      </w:r>
      <w:r>
        <w:rPr>
          <w:rFonts w:hint="eastAsia"/>
        </w:rPr>
        <w:t>需要挂载的外部存储的类型</w:t>
      </w:r>
    </w:p>
    <w:p w:rsidR="00F83E5F" w:rsidRDefault="00F83E5F" w:rsidP="00F83E5F">
      <w:r>
        <w:rPr>
          <w:rFonts w:hint="eastAsia"/>
        </w:rPr>
        <w:t>-o  ro</w:t>
      </w:r>
      <w:r>
        <w:rPr>
          <w:rFonts w:hint="eastAsia"/>
        </w:rPr>
        <w:t>只读</w:t>
      </w:r>
    </w:p>
    <w:p w:rsidR="00F83E5F" w:rsidRDefault="00F83E5F" w:rsidP="00F83E5F">
      <w:r>
        <w:rPr>
          <w:rFonts w:hint="eastAsia"/>
        </w:rPr>
        <w:t xml:space="preserve">/dev/cdrom </w:t>
      </w:r>
      <w:r>
        <w:rPr>
          <w:rFonts w:hint="eastAsia"/>
        </w:rPr>
        <w:t>需要挂载的外部设备</w:t>
      </w:r>
      <w:r>
        <w:rPr>
          <w:rFonts w:hint="eastAsia"/>
        </w:rPr>
        <w:t xml:space="preserve"> </w:t>
      </w:r>
    </w:p>
    <w:p w:rsidR="00F83E5F" w:rsidRDefault="00F83E5F" w:rsidP="00F83E5F">
      <w:r>
        <w:rPr>
          <w:rFonts w:hint="eastAsia"/>
        </w:rPr>
        <w:t xml:space="preserve">/mnt/cdrom </w:t>
      </w:r>
      <w:r>
        <w:rPr>
          <w:rFonts w:hint="eastAsia"/>
        </w:rPr>
        <w:t>挂载到的目录</w:t>
      </w:r>
    </w:p>
    <w:p w:rsidR="00F83E5F" w:rsidRDefault="00F83E5F" w:rsidP="00F83E5F">
      <w:r>
        <w:rPr>
          <w:rFonts w:hint="eastAsia"/>
        </w:rPr>
        <w:t>启动</w:t>
      </w:r>
      <w:r>
        <w:rPr>
          <w:rFonts w:hint="eastAsia"/>
        </w:rPr>
        <w:t>HTTP</w:t>
      </w:r>
    </w:p>
    <w:p w:rsidR="00F83E5F" w:rsidRDefault="00F83E5F" w:rsidP="00F83E5F">
      <w:r>
        <w:rPr>
          <w:rFonts w:hint="eastAsia"/>
        </w:rPr>
        <w:t>service httpd start</w:t>
      </w:r>
    </w:p>
    <w:p w:rsidR="00F83E5F" w:rsidRDefault="00F83E5F" w:rsidP="00E71CA9">
      <w:r>
        <w:rPr>
          <w:rFonts w:hint="eastAsia"/>
        </w:rPr>
        <w:t>HTTP</w:t>
      </w:r>
      <w:r>
        <w:rPr>
          <w:rFonts w:hint="eastAsia"/>
        </w:rPr>
        <w:t>根目录</w:t>
      </w:r>
      <w:r>
        <w:rPr>
          <w:rFonts w:hint="eastAsia"/>
        </w:rPr>
        <w:t>/var/www/</w:t>
      </w:r>
    </w:p>
    <w:p w:rsidR="00F83E5F" w:rsidRDefault="00F83E5F" w:rsidP="00E71CA9">
      <w:r>
        <w:rPr>
          <w:rFonts w:hint="eastAsia"/>
        </w:rPr>
        <w:t>把挂载的光盘软连接到</w:t>
      </w:r>
      <w:r w:rsidR="004F1D46">
        <w:rPr>
          <w:rFonts w:hint="eastAsia"/>
        </w:rPr>
        <w:t>/var/www/html</w:t>
      </w:r>
      <w:r w:rsidR="004F1D46">
        <w:rPr>
          <w:rFonts w:hint="eastAsia"/>
        </w:rPr>
        <w:t>下面</w:t>
      </w:r>
    </w:p>
    <w:p w:rsidR="004F1D46" w:rsidRDefault="004F1D46" w:rsidP="00E71CA9">
      <w:r w:rsidRPr="004F1D46">
        <w:t>ln -s /mnt/cdrom/ ./centos</w:t>
      </w:r>
    </w:p>
    <w:p w:rsidR="004F1D46" w:rsidRDefault="004F1D46" w:rsidP="00E71CA9">
      <w:r>
        <w:rPr>
          <w:noProof/>
        </w:rPr>
        <w:drawing>
          <wp:inline distT="0" distB="0" distL="0" distR="0">
            <wp:extent cx="4055110" cy="742315"/>
            <wp:effectExtent l="19050" t="0" r="2540" b="0"/>
            <wp:docPr id="7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110" cy="742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F10" w:rsidRDefault="00535F10" w:rsidP="00E71CA9">
      <w:r>
        <w:rPr>
          <w:rFonts w:hint="eastAsia"/>
        </w:rPr>
        <w:t>查看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2F3002" w:rsidRDefault="00535F10" w:rsidP="00E71CA9">
      <w:r w:rsidRPr="00535F10">
        <w:t>cd /etc/yum.repos.d/</w:t>
      </w:r>
    </w:p>
    <w:p w:rsidR="0056043A" w:rsidRDefault="0056043A" w:rsidP="00E71CA9">
      <w:r>
        <w:rPr>
          <w:rFonts w:hint="eastAsia"/>
        </w:rPr>
        <w:t>把</w:t>
      </w:r>
      <w:r>
        <w:rPr>
          <w:rFonts w:hint="eastAsia"/>
        </w:rPr>
        <w:t>yum</w:t>
      </w:r>
      <w:r>
        <w:rPr>
          <w:rFonts w:hint="eastAsia"/>
        </w:rPr>
        <w:t>源</w:t>
      </w:r>
      <w:r w:rsidR="0029313C">
        <w:rPr>
          <w:rFonts w:hint="eastAsia"/>
        </w:rPr>
        <w:t>baseurl</w:t>
      </w:r>
      <w:r>
        <w:rPr>
          <w:rFonts w:hint="eastAsia"/>
        </w:rPr>
        <w:t>修改为本地</w:t>
      </w:r>
      <w:r w:rsidR="0029313C">
        <w:rPr>
          <w:rFonts w:hint="eastAsia"/>
        </w:rPr>
        <w:t>,</w:t>
      </w:r>
      <w:r w:rsidR="0029313C">
        <w:rPr>
          <w:rFonts w:hint="eastAsia"/>
        </w:rPr>
        <w:t>并把</w:t>
      </w:r>
      <w:r w:rsidR="0029313C">
        <w:rPr>
          <w:rFonts w:hint="eastAsia"/>
        </w:rPr>
        <w:t>enabled</w:t>
      </w:r>
      <w:r w:rsidR="0029313C">
        <w:rPr>
          <w:rFonts w:hint="eastAsia"/>
        </w:rPr>
        <w:t>设置为</w:t>
      </w:r>
      <w:r w:rsidR="0029313C">
        <w:rPr>
          <w:rFonts w:hint="eastAsia"/>
        </w:rPr>
        <w:t>1</w:t>
      </w:r>
      <w:r w:rsidR="0029313C">
        <w:rPr>
          <w:rFonts w:hint="eastAsia"/>
        </w:rPr>
        <w:t>，启用该源</w:t>
      </w:r>
    </w:p>
    <w:p w:rsidR="0056043A" w:rsidRDefault="0056043A" w:rsidP="00E71CA9">
      <w:r>
        <w:rPr>
          <w:noProof/>
        </w:rPr>
        <w:drawing>
          <wp:inline distT="0" distB="0" distL="0" distR="0">
            <wp:extent cx="5274310" cy="2594011"/>
            <wp:effectExtent l="19050" t="0" r="2540" b="0"/>
            <wp:docPr id="7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40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313C" w:rsidRDefault="0029313C" w:rsidP="00E71CA9">
      <w:r>
        <w:rPr>
          <w:rFonts w:hint="eastAsia"/>
        </w:rPr>
        <w:t>查看</w:t>
      </w:r>
      <w:r>
        <w:rPr>
          <w:rFonts w:hint="eastAsia"/>
        </w:rPr>
        <w:t>yum</w:t>
      </w:r>
      <w:r>
        <w:rPr>
          <w:rFonts w:hint="eastAsia"/>
        </w:rPr>
        <w:t>是否生效</w:t>
      </w:r>
    </w:p>
    <w:p w:rsidR="0029313C" w:rsidRDefault="0029313C" w:rsidP="00E71CA9">
      <w:r>
        <w:rPr>
          <w:rFonts w:hint="eastAsia"/>
        </w:rPr>
        <w:t>yum repolist</w:t>
      </w:r>
    </w:p>
    <w:p w:rsidR="00C90C6B" w:rsidRDefault="007B7A4B" w:rsidP="00E71CA9">
      <w:r>
        <w:rPr>
          <w:noProof/>
        </w:rPr>
        <w:lastRenderedPageBreak/>
        <w:drawing>
          <wp:inline distT="0" distB="0" distL="0" distR="0">
            <wp:extent cx="5274310" cy="672216"/>
            <wp:effectExtent l="19050" t="0" r="2540" b="0"/>
            <wp:docPr id="8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2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7CCC" w:rsidRDefault="009F7CCC" w:rsidP="009F7CCC">
      <w:r>
        <w:rPr>
          <w:rFonts w:hint="eastAsia"/>
        </w:rPr>
        <w:t>Linux</w:t>
      </w:r>
      <w:r>
        <w:rPr>
          <w:rFonts w:hint="eastAsia"/>
        </w:rPr>
        <w:t>删除软链接</w:t>
      </w:r>
    </w:p>
    <w:p w:rsidR="009F7CCC" w:rsidRDefault="009F7CCC" w:rsidP="009F7CCC">
      <w:r>
        <w:rPr>
          <w:rFonts w:hint="eastAsia"/>
        </w:rPr>
        <w:t>首先我们先来创建一个文件</w:t>
      </w:r>
    </w:p>
    <w:p w:rsidR="009F7CCC" w:rsidRDefault="009F7CCC" w:rsidP="009F7CCC">
      <w:r>
        <w:t>#mkdir test_chk</w:t>
      </w:r>
    </w:p>
    <w:p w:rsidR="009F7CCC" w:rsidRDefault="009F7CCC" w:rsidP="009F7CCC">
      <w:r>
        <w:t xml:space="preserve">#touch test_chk/test.txt   </w:t>
      </w:r>
    </w:p>
    <w:p w:rsidR="009F7CCC" w:rsidRDefault="009F7CCC" w:rsidP="009F7CCC">
      <w:r>
        <w:rPr>
          <w:rFonts w:hint="eastAsia"/>
        </w:rPr>
        <w:t>#vim test_chk/test.txt (</w:t>
      </w:r>
      <w:r>
        <w:rPr>
          <w:rFonts w:hint="eastAsia"/>
        </w:rPr>
        <w:t>这一步随便在这个</w:t>
      </w:r>
      <w:r>
        <w:rPr>
          <w:rFonts w:hint="eastAsia"/>
        </w:rPr>
        <w:t>test.txt</w:t>
      </w:r>
      <w:r>
        <w:rPr>
          <w:rFonts w:hint="eastAsia"/>
        </w:rPr>
        <w:t>里写点东东即可</w:t>
      </w:r>
      <w:r>
        <w:rPr>
          <w:rFonts w:hint="eastAsia"/>
        </w:rPr>
        <w:t>)</w:t>
      </w:r>
    </w:p>
    <w:p w:rsidR="009F7CCC" w:rsidRDefault="009F7CCC" w:rsidP="009F7CCC">
      <w:r>
        <w:rPr>
          <w:rFonts w:hint="eastAsia"/>
        </w:rPr>
        <w:t>下面我们来创建</w:t>
      </w:r>
      <w:r>
        <w:rPr>
          <w:rFonts w:hint="eastAsia"/>
        </w:rPr>
        <w:t>test_chk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的软链接</w:t>
      </w:r>
    </w:p>
    <w:p w:rsidR="009F7CCC" w:rsidRDefault="009F7CCC" w:rsidP="009F7CCC">
      <w:r>
        <w:t>#ln-s test_chk     test_chk_ln</w:t>
      </w:r>
    </w:p>
    <w:p w:rsidR="009F7CCC" w:rsidRDefault="009F7CCC" w:rsidP="009F7CCC">
      <w:r>
        <w:rPr>
          <w:rFonts w:hint="eastAsia"/>
        </w:rPr>
        <w:t>软链接创建好了，我们来看看怎么删除它</w:t>
      </w:r>
    </w:p>
    <w:p w:rsidR="009F7CCC" w:rsidRDefault="009F7CCC" w:rsidP="009F7CCC">
      <w:r>
        <w:rPr>
          <w:rFonts w:hint="eastAsia"/>
        </w:rPr>
        <w:t>正确的删除方式（删除软链接，但不删除实际数据）</w:t>
      </w:r>
    </w:p>
    <w:p w:rsidR="009F7CCC" w:rsidRDefault="009F7CCC" w:rsidP="009F7CCC">
      <w:r>
        <w:t>rm -rf  ./test_chk_ln</w:t>
      </w:r>
    </w:p>
    <w:p w:rsidR="009F7CCC" w:rsidRDefault="009F7CCC" w:rsidP="009F7CCC">
      <w:r>
        <w:rPr>
          <w:rFonts w:hint="eastAsia"/>
        </w:rPr>
        <w:t>错误的删除方式</w:t>
      </w:r>
    </w:p>
    <w:p w:rsidR="009F7CCC" w:rsidRPr="009F7CCC" w:rsidRDefault="009F7CCC" w:rsidP="009F7CCC">
      <w:r>
        <w:rPr>
          <w:rFonts w:hint="eastAsia"/>
        </w:rPr>
        <w:t>rm -rf ./test_chk_ln/ (</w:t>
      </w:r>
      <w:r>
        <w:rPr>
          <w:rFonts w:hint="eastAsia"/>
        </w:rPr>
        <w:t>这样就会把原来</w:t>
      </w:r>
      <w:r>
        <w:rPr>
          <w:rFonts w:hint="eastAsia"/>
        </w:rPr>
        <w:t>test_chk</w:t>
      </w:r>
      <w:r>
        <w:rPr>
          <w:rFonts w:hint="eastAsia"/>
        </w:rPr>
        <w:t>下的内容删除</w:t>
      </w:r>
      <w:r>
        <w:rPr>
          <w:rFonts w:hint="eastAsia"/>
        </w:rPr>
        <w:t>)</w:t>
      </w:r>
    </w:p>
    <w:p w:rsidR="00F3657E" w:rsidRDefault="00F3657E" w:rsidP="00F3657E">
      <w:pPr>
        <w:pStyle w:val="1"/>
        <w:spacing w:before="40" w:after="40" w:line="240" w:lineRule="auto"/>
        <w:rPr>
          <w:sz w:val="28"/>
          <w:szCs w:val="28"/>
        </w:rPr>
      </w:pPr>
      <w:r w:rsidRPr="00F3657E">
        <w:rPr>
          <w:rFonts w:hint="eastAsia"/>
          <w:sz w:val="28"/>
          <w:szCs w:val="28"/>
        </w:rPr>
        <w:t>第</w:t>
      </w:r>
      <w:r w:rsidRPr="00F3657E">
        <w:rPr>
          <w:rFonts w:hint="eastAsia"/>
          <w:sz w:val="28"/>
          <w:szCs w:val="28"/>
        </w:rPr>
        <w:t>6</w:t>
      </w:r>
      <w:r w:rsidRPr="00F3657E">
        <w:rPr>
          <w:rFonts w:hint="eastAsia"/>
          <w:sz w:val="28"/>
          <w:szCs w:val="28"/>
        </w:rPr>
        <w:t>章自动化部署脚本</w:t>
      </w:r>
    </w:p>
    <w:p w:rsidR="00FF4BB1" w:rsidRDefault="00FF4BB1" w:rsidP="00FF4BB1">
      <w:r>
        <w:rPr>
          <w:rFonts w:hint="eastAsia"/>
        </w:rPr>
        <w:t>boot.sh</w:t>
      </w:r>
    </w:p>
    <w:p w:rsidR="001B1373" w:rsidRPr="00FF4BB1" w:rsidRDefault="00FF4BB1" w:rsidP="00FF4BB1">
      <w:r>
        <w:rPr>
          <w:rFonts w:hint="eastAsia"/>
        </w:rPr>
        <w:t>#</w:t>
      </w:r>
      <w:r w:rsidR="00D5358C">
        <w:rPr>
          <w:rFonts w:hint="eastAsia"/>
        </w:rPr>
        <w:t>!/bin/bash</w:t>
      </w:r>
    </w:p>
    <w:p w:rsidR="00F3657E" w:rsidRDefault="00FF4BB1" w:rsidP="00F3657E">
      <w:r>
        <w:rPr>
          <w:noProof/>
        </w:rPr>
        <w:drawing>
          <wp:inline distT="0" distB="0" distL="0" distR="0">
            <wp:extent cx="4969510" cy="3550920"/>
            <wp:effectExtent l="19050" t="0" r="2540" b="0"/>
            <wp:docPr id="8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550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9FF" w:rsidRDefault="006419FF" w:rsidP="00F3657E"/>
    <w:p w:rsidR="006419FF" w:rsidRDefault="006419FF" w:rsidP="00F3657E"/>
    <w:p w:rsidR="006419FF" w:rsidRDefault="006419FF" w:rsidP="00F3657E"/>
    <w:p w:rsidR="006419FF" w:rsidRDefault="006419FF" w:rsidP="00F3657E"/>
    <w:p w:rsidR="006419FF" w:rsidRDefault="006419FF" w:rsidP="00F3657E"/>
    <w:p w:rsidR="006419FF" w:rsidRDefault="006419FF" w:rsidP="00F3657E"/>
    <w:p w:rsidR="00D5358C" w:rsidRDefault="00D5358C" w:rsidP="00F3657E">
      <w:r>
        <w:lastRenderedPageBreak/>
        <w:t>I</w:t>
      </w:r>
      <w:r>
        <w:rPr>
          <w:rFonts w:hint="eastAsia"/>
        </w:rPr>
        <w:t>nstall.sh</w:t>
      </w:r>
    </w:p>
    <w:p w:rsidR="00D5358C" w:rsidRDefault="00D5358C" w:rsidP="00F3657E">
      <w:r>
        <w:rPr>
          <w:noProof/>
        </w:rPr>
        <w:drawing>
          <wp:inline distT="0" distB="0" distL="0" distR="0">
            <wp:extent cx="4055110" cy="1525905"/>
            <wp:effectExtent l="19050" t="0" r="2540" b="0"/>
            <wp:docPr id="9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110" cy="152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080" w:rsidRPr="00CA016D" w:rsidRDefault="00925080" w:rsidP="00CA016D">
      <w:pPr>
        <w:pStyle w:val="1"/>
        <w:spacing w:before="40" w:after="40" w:line="240" w:lineRule="auto"/>
        <w:rPr>
          <w:sz w:val="28"/>
          <w:szCs w:val="28"/>
        </w:rPr>
      </w:pPr>
      <w:r w:rsidRPr="00CA016D">
        <w:rPr>
          <w:rFonts w:hint="eastAsia"/>
          <w:sz w:val="28"/>
          <w:szCs w:val="28"/>
        </w:rPr>
        <w:t>第七章</w:t>
      </w:r>
      <w:r w:rsidRPr="00CA016D">
        <w:rPr>
          <w:rFonts w:hint="eastAsia"/>
          <w:sz w:val="28"/>
          <w:szCs w:val="28"/>
        </w:rPr>
        <w:t>Zookeeper</w:t>
      </w:r>
    </w:p>
    <w:p w:rsidR="00B960CF" w:rsidRDefault="00C6224C" w:rsidP="00F3657E">
      <w:r>
        <w:rPr>
          <w:rFonts w:hint="eastAsia"/>
          <w:noProof/>
        </w:rPr>
        <w:drawing>
          <wp:inline distT="0" distB="0" distL="0" distR="0">
            <wp:extent cx="4696460" cy="2867660"/>
            <wp:effectExtent l="19050" t="0" r="8890" b="0"/>
            <wp:docPr id="10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6460" cy="286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54F" w:rsidRDefault="00FF354F" w:rsidP="00F3657E">
      <w:r w:rsidRPr="00FF354F">
        <w:rPr>
          <w:rFonts w:hint="eastAsia"/>
          <w:noProof/>
        </w:rPr>
        <w:drawing>
          <wp:inline distT="0" distB="0" distL="0" distR="0">
            <wp:extent cx="5274310" cy="2081521"/>
            <wp:effectExtent l="19050" t="0" r="2540" b="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15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81C" w:rsidRDefault="00AC081C" w:rsidP="00F3657E">
      <w:r>
        <w:rPr>
          <w:rFonts w:hint="eastAsia"/>
          <w:noProof/>
        </w:rPr>
        <w:drawing>
          <wp:inline distT="0" distB="0" distL="0" distR="0">
            <wp:extent cx="3657600" cy="1134110"/>
            <wp:effectExtent l="19050" t="0" r="0" b="0"/>
            <wp:docPr id="10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134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6967" w:rsidRDefault="00336967" w:rsidP="00F3657E">
      <w:r>
        <w:rPr>
          <w:rFonts w:hint="eastAsia"/>
          <w:noProof/>
        </w:rPr>
        <w:lastRenderedPageBreak/>
        <w:drawing>
          <wp:inline distT="0" distB="0" distL="0" distR="0">
            <wp:extent cx="5274310" cy="2410093"/>
            <wp:effectExtent l="19050" t="0" r="2540" b="0"/>
            <wp:docPr id="10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0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6967" w:rsidRDefault="00336967" w:rsidP="00336967">
      <w:pPr>
        <w:jc w:val="center"/>
      </w:pPr>
      <w:r>
        <w:rPr>
          <w:rFonts w:hint="eastAsia"/>
        </w:rPr>
        <w:t>leader</w:t>
      </w:r>
      <w:r>
        <w:rPr>
          <w:rFonts w:hint="eastAsia"/>
        </w:rPr>
        <w:t>选举机制</w:t>
      </w:r>
    </w:p>
    <w:p w:rsidR="00336967" w:rsidRDefault="00797D2D" w:rsidP="00336967">
      <w:r>
        <w:rPr>
          <w:rFonts w:hint="eastAsia"/>
        </w:rPr>
        <w:t>leader</w:t>
      </w:r>
      <w:r>
        <w:rPr>
          <w:rFonts w:hint="eastAsia"/>
        </w:rPr>
        <w:t>选举机制主要是运用了简化的</w:t>
      </w:r>
      <w:r>
        <w:rPr>
          <w:rFonts w:hint="eastAsia"/>
        </w:rPr>
        <w:t>PAXOS</w:t>
      </w:r>
      <w:r>
        <w:rPr>
          <w:rFonts w:hint="eastAsia"/>
        </w:rPr>
        <w:t>算法</w:t>
      </w:r>
      <w:r w:rsidR="0002245C">
        <w:rPr>
          <w:rFonts w:hint="eastAsia"/>
        </w:rPr>
        <w:t>，</w:t>
      </w:r>
      <w:r w:rsidR="00336967">
        <w:rPr>
          <w:rFonts w:hint="eastAsia"/>
        </w:rPr>
        <w:t>首先</w:t>
      </w:r>
      <w:r w:rsidR="00336967">
        <w:rPr>
          <w:rFonts w:hint="eastAsia"/>
        </w:rPr>
        <w:t>mini1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2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3</w:t>
      </w:r>
      <w:r w:rsidR="00336967">
        <w:rPr>
          <w:rFonts w:hint="eastAsia"/>
        </w:rPr>
        <w:t>上面都有一个配置文件</w:t>
      </w:r>
      <w:r w:rsidR="00336967">
        <w:rPr>
          <w:rFonts w:hint="eastAsia"/>
        </w:rPr>
        <w:t>mini1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2</w:t>
      </w:r>
      <w:r w:rsidR="00336967">
        <w:rPr>
          <w:rFonts w:hint="eastAsia"/>
        </w:rPr>
        <w:t>、</w:t>
      </w:r>
      <w:r w:rsidR="00336967">
        <w:rPr>
          <w:rFonts w:hint="eastAsia"/>
        </w:rPr>
        <w:t>mini3</w:t>
      </w:r>
      <w:r>
        <w:rPr>
          <w:rFonts w:hint="eastAsia"/>
        </w:rPr>
        <w:t>即该集群中的所有主机名，另外还有个</w:t>
      </w:r>
      <w:r w:rsidR="0002245C">
        <w:rPr>
          <w:rFonts w:hint="eastAsia"/>
        </w:rPr>
        <w:t>每个主机都有一个</w:t>
      </w:r>
      <w:r>
        <w:rPr>
          <w:rFonts w:hint="eastAsia"/>
        </w:rPr>
        <w:t>myid</w:t>
      </w:r>
      <w:r w:rsidR="0002245C">
        <w:rPr>
          <w:rFonts w:hint="eastAsia"/>
        </w:rPr>
        <w:t>编号</w:t>
      </w:r>
      <w:r w:rsidR="00DA3E10">
        <w:rPr>
          <w:rFonts w:hint="eastAsia"/>
        </w:rPr>
        <w:t>，选举投票的时候，数字大的优先，</w:t>
      </w:r>
      <w:r w:rsidR="00C37E15">
        <w:rPr>
          <w:rFonts w:hint="eastAsia"/>
        </w:rPr>
        <w:t>票数大于集群中主机数量一半时即可当选为</w:t>
      </w:r>
      <w:r w:rsidR="00C37E15">
        <w:rPr>
          <w:rFonts w:hint="eastAsia"/>
        </w:rPr>
        <w:t>leader</w:t>
      </w:r>
      <w:r w:rsidR="00C37E15">
        <w:rPr>
          <w:rFonts w:hint="eastAsia"/>
        </w:rPr>
        <w:t>，其他的便为</w:t>
      </w:r>
      <w:r w:rsidR="00C37E15">
        <w:rPr>
          <w:rFonts w:hint="eastAsia"/>
        </w:rPr>
        <w:t>follower</w:t>
      </w:r>
      <w:r w:rsidR="00AC3728">
        <w:rPr>
          <w:rFonts w:hint="eastAsia"/>
        </w:rPr>
        <w:t>。</w:t>
      </w:r>
    </w:p>
    <w:p w:rsidR="00AC3728" w:rsidRDefault="00AC3728" w:rsidP="00336967">
      <w:r>
        <w:rPr>
          <w:rFonts w:hint="eastAsia"/>
        </w:rPr>
        <w:t>当</w:t>
      </w:r>
      <w:r>
        <w:rPr>
          <w:rFonts w:hint="eastAsia"/>
        </w:rPr>
        <w:t>mini1</w:t>
      </w:r>
      <w:r>
        <w:rPr>
          <w:rFonts w:hint="eastAsia"/>
        </w:rPr>
        <w:t>启动的时候，他会以广播的形式</w:t>
      </w:r>
      <w:r w:rsidR="00D541B1">
        <w:rPr>
          <w:rFonts w:hint="eastAsia"/>
        </w:rPr>
        <w:t>进行投票，由于集群中就它自己，故最终投票结果为</w:t>
      </w:r>
      <w:r w:rsidR="00D541B1">
        <w:rPr>
          <w:rFonts w:hint="eastAsia"/>
        </w:rPr>
        <w:t>mini1</w:t>
      </w:r>
      <w:r w:rsidR="00D541B1">
        <w:rPr>
          <w:rFonts w:hint="eastAsia"/>
        </w:rPr>
        <w:t>一票，少于集群中票数的一半，故选举失败。</w:t>
      </w:r>
    </w:p>
    <w:p w:rsidR="00D541B1" w:rsidRDefault="00655F1D" w:rsidP="00336967">
      <w:r>
        <w:rPr>
          <w:rFonts w:hint="eastAsia"/>
        </w:rPr>
        <w:t>但</w:t>
      </w:r>
      <w:r>
        <w:rPr>
          <w:rFonts w:hint="eastAsia"/>
        </w:rPr>
        <w:t>mini1</w:t>
      </w:r>
      <w:r>
        <w:rPr>
          <w:rFonts w:hint="eastAsia"/>
        </w:rPr>
        <w:t>依然以广播的方式进行投票，</w:t>
      </w:r>
      <w:r w:rsidR="00D541B1">
        <w:rPr>
          <w:rFonts w:hint="eastAsia"/>
        </w:rPr>
        <w:t>当</w:t>
      </w:r>
      <w:r w:rsidR="00D541B1">
        <w:rPr>
          <w:rFonts w:hint="eastAsia"/>
        </w:rPr>
        <w:t>mini2</w:t>
      </w:r>
      <w:r w:rsidR="00D541B1">
        <w:rPr>
          <w:rFonts w:hint="eastAsia"/>
        </w:rPr>
        <w:t>启动的时候，</w:t>
      </w:r>
      <w:r w:rsidR="00391B41">
        <w:rPr>
          <w:rFonts w:hint="eastAsia"/>
        </w:rPr>
        <w:t>mini1</w:t>
      </w:r>
      <w:r w:rsidR="00391B41">
        <w:rPr>
          <w:rFonts w:hint="eastAsia"/>
        </w:rPr>
        <w:t>会给</w:t>
      </w:r>
      <w:r w:rsidR="00391B41">
        <w:rPr>
          <w:rFonts w:hint="eastAsia"/>
        </w:rPr>
        <w:t>mini2</w:t>
      </w:r>
      <w:r w:rsidR="00391B41">
        <w:rPr>
          <w:rFonts w:hint="eastAsia"/>
        </w:rPr>
        <w:t>一票，</w:t>
      </w:r>
      <w:r w:rsidR="00D541B1">
        <w:rPr>
          <w:rFonts w:hint="eastAsia"/>
        </w:rPr>
        <w:t>自己一票，</w:t>
      </w:r>
      <w:r w:rsidR="00391B41">
        <w:rPr>
          <w:rFonts w:hint="eastAsia"/>
        </w:rPr>
        <w:t>mini2</w:t>
      </w:r>
      <w:r w:rsidR="00D541B1">
        <w:rPr>
          <w:rFonts w:hint="eastAsia"/>
        </w:rPr>
        <w:t>也以广播的形式</w:t>
      </w:r>
      <w:r w:rsidR="00391B41">
        <w:rPr>
          <w:rFonts w:hint="eastAsia"/>
        </w:rPr>
        <w:t>进行投票，自己</w:t>
      </w:r>
      <w:r w:rsidR="00E42561">
        <w:rPr>
          <w:rFonts w:hint="eastAsia"/>
        </w:rPr>
        <w:t>一</w:t>
      </w:r>
      <w:r w:rsidR="00391B41">
        <w:rPr>
          <w:rFonts w:hint="eastAsia"/>
        </w:rPr>
        <w:t>票，</w:t>
      </w:r>
      <w:r w:rsidR="00391B41">
        <w:rPr>
          <w:rFonts w:hint="eastAsia"/>
        </w:rPr>
        <w:t>mini1</w:t>
      </w:r>
      <w:r w:rsidR="00391B41">
        <w:rPr>
          <w:rFonts w:hint="eastAsia"/>
        </w:rPr>
        <w:t>一票，最终结果</w:t>
      </w:r>
      <w:r w:rsidR="00391B41">
        <w:rPr>
          <w:rFonts w:hint="eastAsia"/>
        </w:rPr>
        <w:t>mini1</w:t>
      </w:r>
      <w:r w:rsidR="00391B41">
        <w:rPr>
          <w:rFonts w:hint="eastAsia"/>
        </w:rPr>
        <w:t>、</w:t>
      </w:r>
      <w:r w:rsidR="00391B41">
        <w:rPr>
          <w:rFonts w:hint="eastAsia"/>
        </w:rPr>
        <w:t>mini2</w:t>
      </w:r>
      <w:r w:rsidR="00391B41">
        <w:rPr>
          <w:rFonts w:hint="eastAsia"/>
        </w:rPr>
        <w:t>各自两票，</w:t>
      </w:r>
      <w:r w:rsidR="00FA1CA1">
        <w:rPr>
          <w:rFonts w:hint="eastAsia"/>
        </w:rPr>
        <w:t>不能选举出</w:t>
      </w:r>
      <w:r w:rsidR="00FA1CA1">
        <w:rPr>
          <w:rFonts w:hint="eastAsia"/>
        </w:rPr>
        <w:t>leader</w:t>
      </w:r>
      <w:r w:rsidR="00FA1CA1">
        <w:rPr>
          <w:rFonts w:hint="eastAsia"/>
        </w:rPr>
        <w:t>。继续进行投票，这时会以</w:t>
      </w:r>
      <w:r w:rsidR="00FA1CA1">
        <w:rPr>
          <w:rFonts w:hint="eastAsia"/>
        </w:rPr>
        <w:t>myid</w:t>
      </w:r>
      <w:r w:rsidR="00FA1CA1">
        <w:rPr>
          <w:rFonts w:hint="eastAsia"/>
        </w:rPr>
        <w:t>编号大优先的原则进行投票，</w:t>
      </w:r>
      <w:r w:rsidR="00FA1CA1">
        <w:rPr>
          <w:rFonts w:hint="eastAsia"/>
        </w:rPr>
        <w:t>mini1</w:t>
      </w:r>
      <w:r w:rsidR="00FA1CA1">
        <w:rPr>
          <w:rFonts w:hint="eastAsia"/>
        </w:rPr>
        <w:t>投票时，考虑到</w:t>
      </w:r>
      <w:r w:rsidR="00FA1CA1">
        <w:rPr>
          <w:rFonts w:hint="eastAsia"/>
        </w:rPr>
        <w:t>mini2</w:t>
      </w:r>
      <w:r w:rsidR="00FA1CA1">
        <w:rPr>
          <w:rFonts w:hint="eastAsia"/>
        </w:rPr>
        <w:t>的</w:t>
      </w:r>
      <w:r w:rsidR="00FA1CA1">
        <w:rPr>
          <w:rFonts w:hint="eastAsia"/>
        </w:rPr>
        <w:t>myid</w:t>
      </w:r>
      <w:r w:rsidR="00FA1CA1">
        <w:rPr>
          <w:rFonts w:hint="eastAsia"/>
        </w:rPr>
        <w:t>比自己大，所以只给</w:t>
      </w:r>
      <w:r w:rsidR="00FA1CA1">
        <w:rPr>
          <w:rFonts w:hint="eastAsia"/>
        </w:rPr>
        <w:t>mini2</w:t>
      </w:r>
      <w:r w:rsidR="00FA1CA1">
        <w:rPr>
          <w:rFonts w:hint="eastAsia"/>
        </w:rPr>
        <w:t>投一票，自己不投自己，</w:t>
      </w:r>
      <w:r w:rsidR="00FA1CA1">
        <w:rPr>
          <w:rFonts w:hint="eastAsia"/>
        </w:rPr>
        <w:t>mini2</w:t>
      </w:r>
      <w:r w:rsidR="006E2D33">
        <w:rPr>
          <w:rFonts w:hint="eastAsia"/>
        </w:rPr>
        <w:t>只给自己投一票，最终结果</w:t>
      </w:r>
      <w:r w:rsidR="006E2D33">
        <w:rPr>
          <w:rFonts w:hint="eastAsia"/>
        </w:rPr>
        <w:t>mini2</w:t>
      </w:r>
      <w:r w:rsidR="006E2D33">
        <w:rPr>
          <w:rFonts w:hint="eastAsia"/>
        </w:rPr>
        <w:t>两票</w:t>
      </w:r>
      <w:r w:rsidR="008E55AF">
        <w:rPr>
          <w:rFonts w:hint="eastAsia"/>
        </w:rPr>
        <w:t>，</w:t>
      </w:r>
      <w:r w:rsidR="008E55AF">
        <w:rPr>
          <w:rFonts w:hint="eastAsia"/>
        </w:rPr>
        <w:t>mini1</w:t>
      </w:r>
      <w:r w:rsidR="008E55AF">
        <w:rPr>
          <w:rFonts w:hint="eastAsia"/>
        </w:rPr>
        <w:t>零票，则</w:t>
      </w:r>
      <w:r w:rsidR="008E55AF">
        <w:rPr>
          <w:rFonts w:hint="eastAsia"/>
        </w:rPr>
        <w:t>mini2</w:t>
      </w:r>
      <w:r w:rsidR="008E55AF">
        <w:rPr>
          <w:rFonts w:hint="eastAsia"/>
        </w:rPr>
        <w:t>变为</w:t>
      </w:r>
      <w:r w:rsidR="008E55AF">
        <w:rPr>
          <w:rFonts w:hint="eastAsia"/>
        </w:rPr>
        <w:t>leader</w:t>
      </w:r>
      <w:r w:rsidR="008E55AF">
        <w:rPr>
          <w:rFonts w:hint="eastAsia"/>
        </w:rPr>
        <w:t>，</w:t>
      </w:r>
      <w:r w:rsidR="008E55AF">
        <w:rPr>
          <w:rFonts w:hint="eastAsia"/>
        </w:rPr>
        <w:t>mini1</w:t>
      </w:r>
      <w:r w:rsidR="008E55AF">
        <w:rPr>
          <w:rFonts w:hint="eastAsia"/>
        </w:rPr>
        <w:t>为</w:t>
      </w:r>
      <w:r w:rsidR="008E55AF">
        <w:rPr>
          <w:rFonts w:hint="eastAsia"/>
        </w:rPr>
        <w:t>follower</w:t>
      </w:r>
      <w:r w:rsidR="008E55AF">
        <w:rPr>
          <w:rFonts w:hint="eastAsia"/>
        </w:rPr>
        <w:t>。</w:t>
      </w:r>
    </w:p>
    <w:p w:rsidR="008E55AF" w:rsidRDefault="008E55AF" w:rsidP="00336967">
      <w:r>
        <w:rPr>
          <w:rFonts w:hint="eastAsia"/>
        </w:rPr>
        <w:t>当</w:t>
      </w:r>
      <w:r>
        <w:rPr>
          <w:rFonts w:hint="eastAsia"/>
        </w:rPr>
        <w:t>mini3</w:t>
      </w:r>
      <w:r>
        <w:rPr>
          <w:rFonts w:hint="eastAsia"/>
        </w:rPr>
        <w:t>启动的时候，集群中已有</w:t>
      </w:r>
      <w:r>
        <w:rPr>
          <w:rFonts w:hint="eastAsia"/>
        </w:rPr>
        <w:t>leader</w:t>
      </w:r>
      <w:r w:rsidR="004452BA">
        <w:rPr>
          <w:rFonts w:hint="eastAsia"/>
        </w:rPr>
        <w:t>，则不需要投票，自己直接变为</w:t>
      </w:r>
      <w:r w:rsidR="004452BA">
        <w:rPr>
          <w:rFonts w:hint="eastAsia"/>
        </w:rPr>
        <w:t>follower</w:t>
      </w:r>
      <w:r w:rsidR="004452BA">
        <w:rPr>
          <w:rFonts w:hint="eastAsia"/>
        </w:rPr>
        <w:t>，所以三个主机的集群中，</w:t>
      </w:r>
      <w:r w:rsidR="004452BA">
        <w:rPr>
          <w:rFonts w:hint="eastAsia"/>
        </w:rPr>
        <w:t>myid</w:t>
      </w:r>
      <w:r w:rsidR="004452BA">
        <w:rPr>
          <w:rFonts w:hint="eastAsia"/>
        </w:rPr>
        <w:t>最小的主机永远不是</w:t>
      </w:r>
      <w:r w:rsidR="004452BA">
        <w:rPr>
          <w:rFonts w:hint="eastAsia"/>
        </w:rPr>
        <w:t>leader</w:t>
      </w:r>
      <w:r w:rsidR="004452BA">
        <w:rPr>
          <w:rFonts w:hint="eastAsia"/>
        </w:rPr>
        <w:t>。</w:t>
      </w:r>
    </w:p>
    <w:p w:rsidR="00264BD8" w:rsidRPr="008E55AF" w:rsidRDefault="00264BD8" w:rsidP="00336967">
      <w:r>
        <w:rPr>
          <w:rFonts w:hint="eastAsia"/>
        </w:rPr>
        <w:t>当集群中有</w:t>
      </w:r>
      <w:r>
        <w:rPr>
          <w:rFonts w:hint="eastAsia"/>
        </w:rPr>
        <w:t>leader</w:t>
      </w:r>
      <w:r>
        <w:rPr>
          <w:rFonts w:hint="eastAsia"/>
        </w:rPr>
        <w:t>后，客户端进行数据更新的时候，</w:t>
      </w:r>
      <w:r w:rsidR="008868C4">
        <w:rPr>
          <w:rFonts w:hint="eastAsia"/>
        </w:rPr>
        <w:t>leader</w:t>
      </w:r>
      <w:r w:rsidR="008868C4">
        <w:rPr>
          <w:rFonts w:hint="eastAsia"/>
        </w:rPr>
        <w:t>先更新，然后再把这个信息发给其他的所有</w:t>
      </w:r>
      <w:r w:rsidR="008868C4">
        <w:rPr>
          <w:rFonts w:hint="eastAsia"/>
        </w:rPr>
        <w:t>follower</w:t>
      </w:r>
      <w:r w:rsidR="008868C4">
        <w:rPr>
          <w:rFonts w:hint="eastAsia"/>
        </w:rPr>
        <w:t>进行更新，</w:t>
      </w:r>
      <w:r w:rsidR="007520EF">
        <w:rPr>
          <w:rFonts w:hint="eastAsia"/>
        </w:rPr>
        <w:t>当集群非常大的时候，一个</w:t>
      </w:r>
      <w:r w:rsidR="007520EF">
        <w:rPr>
          <w:rFonts w:hint="eastAsia"/>
        </w:rPr>
        <w:t>leader</w:t>
      </w:r>
      <w:r w:rsidR="007520EF">
        <w:rPr>
          <w:rFonts w:hint="eastAsia"/>
        </w:rPr>
        <w:t>要让所有的</w:t>
      </w:r>
      <w:r w:rsidR="007520EF">
        <w:rPr>
          <w:rFonts w:hint="eastAsia"/>
        </w:rPr>
        <w:t>follower</w:t>
      </w:r>
      <w:r w:rsidR="00396929">
        <w:rPr>
          <w:rFonts w:hint="eastAsia"/>
        </w:rPr>
        <w:t>都进行数据更新的时候，需要的时间就非常久，这时候就可能出现延迟的问题。</w:t>
      </w:r>
    </w:p>
    <w:p w:rsidR="00B960CF" w:rsidRDefault="00B960CF" w:rsidP="00F3657E">
      <w:r>
        <w:rPr>
          <w:rFonts w:hint="eastAsia"/>
        </w:rPr>
        <w:t>Zookeeper</w:t>
      </w:r>
      <w:r w:rsidR="00CB3359">
        <w:rPr>
          <w:rFonts w:hint="eastAsia"/>
        </w:rPr>
        <w:t>客户端创建连接的时候需要三个参数：</w:t>
      </w:r>
    </w:p>
    <w:p w:rsidR="00CB3359" w:rsidRDefault="00CB3359" w:rsidP="00CB335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服务器端主机名及端口号</w:t>
      </w:r>
    </w:p>
    <w:p w:rsidR="00CB3359" w:rsidRDefault="00CB3359" w:rsidP="00CB335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客户端连接服务器</w:t>
      </w:r>
      <w:r>
        <w:rPr>
          <w:rFonts w:hint="eastAsia"/>
        </w:rPr>
        <w:t>session</w:t>
      </w:r>
      <w:r>
        <w:rPr>
          <w:rFonts w:hint="eastAsia"/>
        </w:rPr>
        <w:t>会话的超时时间</w:t>
      </w:r>
    </w:p>
    <w:p w:rsidR="00CB3359" w:rsidRPr="00CB3359" w:rsidRDefault="00DF5211" w:rsidP="00CB335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Watcher</w:t>
      </w:r>
      <w:r>
        <w:rPr>
          <w:rFonts w:hint="eastAsia"/>
        </w:rPr>
        <w:t>接口的一个实例，</w:t>
      </w:r>
      <w:r>
        <w:rPr>
          <w:rFonts w:hint="eastAsia"/>
        </w:rPr>
        <w:t>Watcher</w:t>
      </w:r>
      <w:r>
        <w:rPr>
          <w:rFonts w:hint="eastAsia"/>
        </w:rPr>
        <w:t>接口实例负责接收</w:t>
      </w:r>
      <w:r>
        <w:rPr>
          <w:rFonts w:hint="eastAsia"/>
        </w:rPr>
        <w:t>Zookeeper</w:t>
      </w:r>
      <w:r>
        <w:rPr>
          <w:rFonts w:hint="eastAsia"/>
        </w:rPr>
        <w:t>数据变化时产生的事件回调。</w:t>
      </w:r>
    </w:p>
    <w:p w:rsidR="00B960CF" w:rsidRDefault="00B960CF" w:rsidP="00F3657E"/>
    <w:p w:rsidR="00B960CF" w:rsidRDefault="00B960CF" w:rsidP="00F3657E"/>
    <w:p w:rsidR="00CA016D" w:rsidRDefault="00540A08" w:rsidP="00F3657E">
      <w:r>
        <w:rPr>
          <w:noProof/>
        </w:rPr>
        <w:lastRenderedPageBreak/>
        <w:drawing>
          <wp:inline distT="0" distB="0" distL="0" distR="0">
            <wp:extent cx="4803775" cy="3324860"/>
            <wp:effectExtent l="19050" t="0" r="0" b="0"/>
            <wp:docPr id="6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3324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A3A78">
        <w:rPr>
          <w:noProof/>
        </w:rPr>
        <w:drawing>
          <wp:inline distT="0" distB="0" distL="0" distR="0">
            <wp:extent cx="4655185" cy="2250440"/>
            <wp:effectExtent l="19050" t="0" r="0" b="0"/>
            <wp:docPr id="9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185" cy="2250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1B7" w:rsidRDefault="001361B7" w:rsidP="00F3657E">
      <w:r>
        <w:rPr>
          <w:rFonts w:hint="eastAsia"/>
        </w:rPr>
        <w:t>短暂型数据节点不能拥有子节点</w:t>
      </w:r>
    </w:p>
    <w:p w:rsidR="00E16FAF" w:rsidRDefault="00E16FAF" w:rsidP="00F3657E">
      <w:r>
        <w:t>Z</w:t>
      </w:r>
      <w:r>
        <w:rPr>
          <w:rFonts w:hint="eastAsia"/>
        </w:rPr>
        <w:t>ookeeper</w:t>
      </w:r>
      <w:r>
        <w:rPr>
          <w:rFonts w:hint="eastAsia"/>
        </w:rPr>
        <w:t>的功能无非就两种：</w:t>
      </w:r>
    </w:p>
    <w:p w:rsidR="00E16FAF" w:rsidRDefault="00E16FAF" w:rsidP="00E16FA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往里面写数据读数据</w:t>
      </w:r>
    </w:p>
    <w:p w:rsidR="00E16FAF" w:rsidRDefault="00E16FAF" w:rsidP="00E16FA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提供监听</w:t>
      </w:r>
    </w:p>
    <w:p w:rsidR="003F5700" w:rsidRDefault="003F5700" w:rsidP="003F5700">
      <w:r>
        <w:t>Z</w:t>
      </w:r>
      <w:r>
        <w:rPr>
          <w:rFonts w:hint="eastAsia"/>
        </w:rPr>
        <w:t>ookeeper</w:t>
      </w:r>
      <w:r>
        <w:rPr>
          <w:rFonts w:hint="eastAsia"/>
        </w:rPr>
        <w:t>命令</w:t>
      </w:r>
    </w:p>
    <w:p w:rsidR="003F5700" w:rsidRDefault="003F5700" w:rsidP="003F5700">
      <w:r>
        <w:rPr>
          <w:rFonts w:hint="eastAsia"/>
          <w:noProof/>
        </w:rPr>
        <w:lastRenderedPageBreak/>
        <w:drawing>
          <wp:inline distT="0" distB="0" distL="0" distR="0">
            <wp:extent cx="3865245" cy="3954780"/>
            <wp:effectExtent l="19050" t="0" r="1905" b="0"/>
            <wp:docPr id="9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245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700" w:rsidRDefault="003F5700" w:rsidP="003F570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创建命令</w:t>
      </w:r>
      <w:r>
        <w:rPr>
          <w:rFonts w:hint="eastAsia"/>
        </w:rPr>
        <w:t>create</w:t>
      </w:r>
    </w:p>
    <w:p w:rsidR="003F5700" w:rsidRDefault="003F5700" w:rsidP="003F5700">
      <w:r w:rsidRPr="003F5700">
        <w:t>create [-s] [-e] path data acl</w:t>
      </w:r>
    </w:p>
    <w:p w:rsidR="001809B0" w:rsidRDefault="001809B0" w:rsidP="003F5700">
      <w:r>
        <w:rPr>
          <w:rFonts w:hint="eastAsia"/>
        </w:rPr>
        <w:t>[-s][-e]</w:t>
      </w:r>
      <w:r>
        <w:rPr>
          <w:rFonts w:hint="eastAsia"/>
        </w:rPr>
        <w:t>可选项，</w:t>
      </w:r>
      <w:r w:rsidR="000233A4">
        <w:rPr>
          <w:rFonts w:hint="eastAsia"/>
        </w:rPr>
        <w:t>表示创建节点类型，</w:t>
      </w:r>
      <w:r w:rsidR="000233A4">
        <w:rPr>
          <w:rFonts w:hint="eastAsia"/>
        </w:rPr>
        <w:t>-e</w:t>
      </w:r>
      <w:r w:rsidR="000233A4">
        <w:rPr>
          <w:rFonts w:hint="eastAsia"/>
        </w:rPr>
        <w:t>表示短暂节点，</w:t>
      </w:r>
      <w:r w:rsidR="002764CE">
        <w:rPr>
          <w:rFonts w:hint="eastAsia"/>
        </w:rPr>
        <w:t>-s</w:t>
      </w:r>
      <w:r w:rsidR="002764CE">
        <w:rPr>
          <w:rFonts w:hint="eastAsia"/>
        </w:rPr>
        <w:t>表示是否带序号，</w:t>
      </w:r>
      <w:r>
        <w:rPr>
          <w:rFonts w:hint="eastAsia"/>
        </w:rPr>
        <w:t>可以不写</w:t>
      </w:r>
      <w:r>
        <w:rPr>
          <w:rFonts w:hint="eastAsia"/>
        </w:rPr>
        <w:t xml:space="preserve"> </w:t>
      </w:r>
    </w:p>
    <w:p w:rsidR="001809B0" w:rsidRDefault="001809B0" w:rsidP="003F5700">
      <w:r>
        <w:rPr>
          <w:rFonts w:hint="eastAsia"/>
        </w:rPr>
        <w:t xml:space="preserve">path </w:t>
      </w:r>
      <w:r>
        <w:rPr>
          <w:rFonts w:hint="eastAsia"/>
        </w:rPr>
        <w:t>文件路径</w:t>
      </w:r>
      <w:r>
        <w:rPr>
          <w:rFonts w:hint="eastAsia"/>
        </w:rPr>
        <w:t xml:space="preserve"> data</w:t>
      </w:r>
      <w:r>
        <w:rPr>
          <w:rFonts w:hint="eastAsia"/>
        </w:rPr>
        <w:t>写入的数据</w:t>
      </w:r>
      <w:r>
        <w:rPr>
          <w:rFonts w:hint="eastAsia"/>
        </w:rPr>
        <w:t xml:space="preserve"> </w:t>
      </w:r>
      <w:r w:rsidR="00A251C6">
        <w:rPr>
          <w:rFonts w:hint="eastAsia"/>
        </w:rPr>
        <w:t>acl</w:t>
      </w:r>
      <w:r w:rsidR="00A251C6">
        <w:rPr>
          <w:rFonts w:hint="eastAsia"/>
        </w:rPr>
        <w:t>权限，客户端的权限一般都是开放的，不用管</w:t>
      </w:r>
    </w:p>
    <w:p w:rsidR="00A251C6" w:rsidRDefault="00E7327B" w:rsidP="003F5700">
      <w:r>
        <w:rPr>
          <w:noProof/>
        </w:rPr>
        <w:drawing>
          <wp:inline distT="0" distB="0" distL="0" distR="0">
            <wp:extent cx="5274310" cy="2909680"/>
            <wp:effectExtent l="19050" t="0" r="2540" b="0"/>
            <wp:docPr id="9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9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DED" w:rsidRDefault="00AC0DED" w:rsidP="003F5700">
      <w:r>
        <w:rPr>
          <w:rFonts w:hint="eastAsia"/>
        </w:rPr>
        <w:t>create -e /test-emphemeral</w:t>
      </w:r>
      <w:r w:rsidR="00FB3922">
        <w:rPr>
          <w:rFonts w:hint="eastAsia"/>
        </w:rPr>
        <w:t xml:space="preserve"> 88888 </w:t>
      </w:r>
      <w:r w:rsidR="00FB3922">
        <w:rPr>
          <w:rFonts w:hint="eastAsia"/>
        </w:rPr>
        <w:t>创建短暂的数据类型节点</w:t>
      </w:r>
      <w:r w:rsidR="00FB3922">
        <w:rPr>
          <w:rFonts w:hint="eastAsia"/>
        </w:rPr>
        <w:t xml:space="preserve"> </w:t>
      </w:r>
      <w:r w:rsidR="00FB3922">
        <w:rPr>
          <w:rFonts w:hint="eastAsia"/>
        </w:rPr>
        <w:t>内容为</w:t>
      </w:r>
      <w:r w:rsidR="00FB3922">
        <w:rPr>
          <w:rFonts w:hint="eastAsia"/>
        </w:rPr>
        <w:t>88888</w:t>
      </w:r>
    </w:p>
    <w:p w:rsidR="00FB3922" w:rsidRDefault="00FB3922" w:rsidP="003F5700"/>
    <w:p w:rsidR="00F043EF" w:rsidRDefault="008061C3" w:rsidP="008061C3">
      <w:r>
        <w:rPr>
          <w:rFonts w:hint="eastAsia"/>
        </w:rPr>
        <w:t>(2)</w:t>
      </w:r>
      <w:r w:rsidR="00F043EF">
        <w:rPr>
          <w:rFonts w:hint="eastAsia"/>
        </w:rPr>
        <w:t>获取文件命令</w:t>
      </w:r>
      <w:r w:rsidR="00F043EF">
        <w:rPr>
          <w:rFonts w:hint="eastAsia"/>
        </w:rPr>
        <w:t xml:space="preserve"> </w:t>
      </w:r>
      <w:r w:rsidR="00DD4767">
        <w:rPr>
          <w:rFonts w:hint="eastAsia"/>
        </w:rPr>
        <w:t>get</w:t>
      </w:r>
    </w:p>
    <w:p w:rsidR="00F043EF" w:rsidRDefault="00F043EF" w:rsidP="008061C3">
      <w:r>
        <w:t>get path</w:t>
      </w:r>
      <w:r w:rsidR="008061C3">
        <w:rPr>
          <w:rFonts w:hint="eastAsia"/>
        </w:rPr>
        <w:t xml:space="preserve"> [watch] </w:t>
      </w:r>
      <w:r w:rsidR="00F84EF3">
        <w:rPr>
          <w:rFonts w:hint="eastAsia"/>
        </w:rPr>
        <w:t>watch</w:t>
      </w:r>
      <w:r w:rsidR="00F84EF3">
        <w:rPr>
          <w:rFonts w:hint="eastAsia"/>
        </w:rPr>
        <w:t>监听功能</w:t>
      </w:r>
    </w:p>
    <w:p w:rsidR="00040464" w:rsidRDefault="00040464" w:rsidP="008061C3">
      <w:r w:rsidRPr="00040464">
        <w:rPr>
          <w:rFonts w:hint="eastAsia"/>
          <w:noProof/>
        </w:rPr>
        <w:lastRenderedPageBreak/>
        <w:drawing>
          <wp:inline distT="0" distB="0" distL="0" distR="0">
            <wp:extent cx="5274310" cy="2830179"/>
            <wp:effectExtent l="19050" t="0" r="2540" b="0"/>
            <wp:docPr id="10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0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61C3" w:rsidRDefault="00735234" w:rsidP="0073523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修改文件命令</w:t>
      </w:r>
      <w:r>
        <w:rPr>
          <w:rFonts w:hint="eastAsia"/>
        </w:rPr>
        <w:t xml:space="preserve"> set</w:t>
      </w:r>
    </w:p>
    <w:p w:rsidR="00735234" w:rsidRDefault="00735234" w:rsidP="00735234">
      <w:pPr>
        <w:pStyle w:val="a7"/>
        <w:ind w:left="720" w:firstLineChars="0" w:firstLine="0"/>
      </w:pPr>
      <w:r>
        <w:t>set path data</w:t>
      </w:r>
      <w:r>
        <w:rPr>
          <w:rFonts w:hint="eastAsia"/>
        </w:rPr>
        <w:t xml:space="preserve"> [version]</w:t>
      </w:r>
    </w:p>
    <w:p w:rsidR="00DD4767" w:rsidRPr="00A251C6" w:rsidRDefault="00D4662D" w:rsidP="00F043EF">
      <w:pPr>
        <w:pStyle w:val="a7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4827270" cy="2190750"/>
            <wp:effectExtent l="19050" t="0" r="0" b="0"/>
            <wp:docPr id="9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27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767">
        <w:rPr>
          <w:rFonts w:hint="eastAsia"/>
        </w:rPr>
        <w:t xml:space="preserve"> </w:t>
      </w:r>
    </w:p>
    <w:p w:rsidR="00D744E0" w:rsidRDefault="00395263" w:rsidP="00F3657E">
      <w:r>
        <w:rPr>
          <w:rFonts w:hint="eastAsia"/>
        </w:rPr>
        <w:t xml:space="preserve">export A=1  </w:t>
      </w:r>
      <w:r>
        <w:rPr>
          <w:rFonts w:hint="eastAsia"/>
        </w:rPr>
        <w:t>定义的变量，会对自己所在的</w:t>
      </w:r>
      <w:r>
        <w:rPr>
          <w:rFonts w:hint="eastAsia"/>
        </w:rPr>
        <w:t>shell</w:t>
      </w:r>
      <w:r>
        <w:rPr>
          <w:rFonts w:hint="eastAsia"/>
        </w:rPr>
        <w:t>进程及其子进程生效</w:t>
      </w:r>
    </w:p>
    <w:p w:rsidR="00395263" w:rsidRDefault="00395263" w:rsidP="00F3657E">
      <w:r>
        <w:rPr>
          <w:rFonts w:hint="eastAsia"/>
        </w:rPr>
        <w:t xml:space="preserve">B=1 </w:t>
      </w:r>
      <w:r>
        <w:rPr>
          <w:rFonts w:hint="eastAsia"/>
        </w:rPr>
        <w:t>定义的变量，只对自己所在的</w:t>
      </w:r>
      <w:r>
        <w:rPr>
          <w:rFonts w:hint="eastAsia"/>
        </w:rPr>
        <w:t>shell</w:t>
      </w:r>
      <w:r>
        <w:rPr>
          <w:rFonts w:hint="eastAsia"/>
        </w:rPr>
        <w:t>进程生效</w:t>
      </w:r>
    </w:p>
    <w:p w:rsidR="00395263" w:rsidRDefault="00395263" w:rsidP="00F3657E">
      <w:r>
        <w:rPr>
          <w:rFonts w:hint="eastAsia"/>
        </w:rPr>
        <w:t>在</w:t>
      </w:r>
      <w:r>
        <w:rPr>
          <w:rFonts w:hint="eastAsia"/>
        </w:rPr>
        <w:t>script.sh</w:t>
      </w:r>
      <w:r>
        <w:rPr>
          <w:rFonts w:hint="eastAsia"/>
        </w:rPr>
        <w:t>中定义的变量，在当前登陆的</w:t>
      </w:r>
      <w:r>
        <w:rPr>
          <w:rFonts w:hint="eastAsia"/>
        </w:rPr>
        <w:t>shell</w:t>
      </w:r>
      <w:r>
        <w:rPr>
          <w:rFonts w:hint="eastAsia"/>
        </w:rPr>
        <w:t>进程中</w:t>
      </w:r>
      <w:r>
        <w:rPr>
          <w:rFonts w:hint="eastAsia"/>
        </w:rPr>
        <w:t>source script.sh</w:t>
      </w:r>
      <w:r>
        <w:rPr>
          <w:rFonts w:hint="eastAsia"/>
        </w:rPr>
        <w:t>时，脚本中定义的变量也会进入当前登陆的进程</w:t>
      </w:r>
    </w:p>
    <w:p w:rsidR="00395263" w:rsidRDefault="007E14A4" w:rsidP="00F3657E">
      <w:r>
        <w:t>Zookeeper</w:t>
      </w:r>
      <w:r>
        <w:rPr>
          <w:rFonts w:hint="eastAsia"/>
        </w:rPr>
        <w:t>启动脚本</w:t>
      </w:r>
      <w:r w:rsidR="00452C75">
        <w:rPr>
          <w:rFonts w:hint="eastAsia"/>
        </w:rPr>
        <w:t>zkStart.sh</w:t>
      </w:r>
    </w:p>
    <w:p w:rsidR="007E14A4" w:rsidRDefault="007E14A4" w:rsidP="00F3657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三个主机名为</w:t>
      </w:r>
      <w:r>
        <w:rPr>
          <w:rFonts w:hint="eastAsia"/>
        </w:rPr>
        <w:t>mini1</w:t>
      </w:r>
      <w:r w:rsidR="005C2036">
        <w:rPr>
          <w:rFonts w:hint="eastAsia"/>
        </w:rPr>
        <w:t>，</w:t>
      </w:r>
      <w:r w:rsidR="005C2036">
        <w:rPr>
          <w:rFonts w:hint="eastAsia"/>
        </w:rPr>
        <w:t>mini2</w:t>
      </w:r>
      <w:r w:rsidR="005C2036">
        <w:rPr>
          <w:rFonts w:hint="eastAsia"/>
        </w:rPr>
        <w:t>，</w:t>
      </w:r>
      <w:r w:rsidR="005C2036">
        <w:rPr>
          <w:rFonts w:hint="eastAsia"/>
        </w:rPr>
        <w:t>mini3</w:t>
      </w:r>
    </w:p>
    <w:p w:rsidR="007E14A4" w:rsidRDefault="007E14A4" w:rsidP="00F3657E">
      <w:r>
        <w:rPr>
          <w:noProof/>
        </w:rPr>
        <w:drawing>
          <wp:inline distT="0" distB="0" distL="0" distR="0">
            <wp:extent cx="5274310" cy="922094"/>
            <wp:effectExtent l="19050" t="0" r="2540" b="0"/>
            <wp:docPr id="9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220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036" w:rsidRDefault="005C2036" w:rsidP="00F3657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三个主机名为</w:t>
      </w:r>
      <w:r>
        <w:rPr>
          <w:rFonts w:hint="eastAsia"/>
        </w:rPr>
        <w:t>hadoop-master</w:t>
      </w:r>
      <w:r>
        <w:rPr>
          <w:rFonts w:hint="eastAsia"/>
        </w:rPr>
        <w:t>，</w:t>
      </w:r>
      <w:r>
        <w:rPr>
          <w:rFonts w:hint="eastAsia"/>
        </w:rPr>
        <w:t>hadoop-slave1</w:t>
      </w:r>
      <w:r>
        <w:rPr>
          <w:rFonts w:hint="eastAsia"/>
        </w:rPr>
        <w:t>，</w:t>
      </w:r>
      <w:r>
        <w:rPr>
          <w:rFonts w:hint="eastAsia"/>
        </w:rPr>
        <w:t>hadoop-slave2</w:t>
      </w:r>
    </w:p>
    <w:p w:rsidR="005C2036" w:rsidRDefault="005C2036" w:rsidP="00F3657E">
      <w:r>
        <w:rPr>
          <w:noProof/>
        </w:rPr>
        <w:lastRenderedPageBreak/>
        <w:drawing>
          <wp:inline distT="0" distB="0" distL="0" distR="0">
            <wp:extent cx="5274310" cy="803567"/>
            <wp:effectExtent l="19050" t="0" r="2540" b="0"/>
            <wp:docPr id="9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35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4298" w:rsidRDefault="00004298" w:rsidP="00F3657E">
      <w:r>
        <w:rPr>
          <w:rFonts w:hint="eastAsia"/>
        </w:rPr>
        <w:t>给启动脚本执行</w:t>
      </w:r>
      <w:r w:rsidR="00452C75">
        <w:rPr>
          <w:rFonts w:hint="eastAsia"/>
        </w:rPr>
        <w:t>权限</w:t>
      </w:r>
      <w:r w:rsidR="00452C75">
        <w:rPr>
          <w:rFonts w:hint="eastAsia"/>
        </w:rPr>
        <w:t xml:space="preserve"> chmod +x zkStart.sh</w:t>
      </w:r>
    </w:p>
    <w:p w:rsidR="00040464" w:rsidRDefault="00040464" w:rsidP="00F3657E"/>
    <w:p w:rsidR="00345751" w:rsidRDefault="00345751" w:rsidP="00F3657E">
      <w:r>
        <w:rPr>
          <w:noProof/>
        </w:rPr>
        <w:drawing>
          <wp:inline distT="0" distB="0" distL="0" distR="0">
            <wp:extent cx="4655185" cy="2980690"/>
            <wp:effectExtent l="19050" t="0" r="0" b="0"/>
            <wp:docPr id="9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185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77CD" w:rsidRDefault="003677CD" w:rsidP="00F3657E">
      <w:r w:rsidRPr="003677CD">
        <w:rPr>
          <w:rFonts w:hint="eastAsia"/>
        </w:rPr>
        <w:t>idea</w:t>
      </w:r>
      <w:r w:rsidRPr="003677CD">
        <w:rPr>
          <w:rFonts w:hint="eastAsia"/>
        </w:rPr>
        <w:t>右键无法新建</w:t>
      </w:r>
      <w:r w:rsidRPr="003677CD">
        <w:rPr>
          <w:rFonts w:hint="eastAsia"/>
        </w:rPr>
        <w:t>Java Class</w:t>
      </w:r>
    </w:p>
    <w:p w:rsidR="00040464" w:rsidRDefault="00C832FB" w:rsidP="00F3657E">
      <w:hyperlink r:id="rId111" w:history="1">
        <w:r w:rsidR="00D80992" w:rsidRPr="00083820">
          <w:rPr>
            <w:rStyle w:val="a8"/>
          </w:rPr>
          <w:t>https://www.cnblogs.com/zjfjava/p/9219237.html</w:t>
        </w:r>
      </w:hyperlink>
    </w:p>
    <w:p w:rsidR="00D80992" w:rsidRDefault="00D80992" w:rsidP="00F3657E">
      <w:r>
        <w:rPr>
          <w:rFonts w:hint="eastAsia"/>
        </w:rPr>
        <w:t>服务器动态上下线监测</w:t>
      </w:r>
    </w:p>
    <w:p w:rsidR="00D80992" w:rsidRDefault="00D80992" w:rsidP="00F3657E">
      <w:r>
        <w:rPr>
          <w:noProof/>
        </w:rPr>
        <w:drawing>
          <wp:inline distT="0" distB="0" distL="0" distR="0">
            <wp:extent cx="5274310" cy="3402648"/>
            <wp:effectExtent l="19050" t="0" r="2540" b="0"/>
            <wp:docPr id="10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2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582" w:rsidRDefault="00364582" w:rsidP="00F3657E"/>
    <w:p w:rsidR="00364582" w:rsidRDefault="00364582" w:rsidP="00F3657E">
      <w:r>
        <w:rPr>
          <w:noProof/>
        </w:rPr>
        <w:drawing>
          <wp:inline distT="0" distB="0" distL="0" distR="0">
            <wp:extent cx="5274310" cy="4279547"/>
            <wp:effectExtent l="19050" t="0" r="2540" b="0"/>
            <wp:docPr id="10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9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26A7" w:rsidRDefault="00C832FB" w:rsidP="00E726A7">
      <w:pPr>
        <w:jc w:val="center"/>
      </w:pPr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2082" type="#_x0000_t34" style="position:absolute;left:0;text-align:left;margin-left:256.9pt;margin-top:165.35pt;width:71.55pt;height:31.3pt;rotation:90;z-index:251684864" o:connectortype="elbow" adj="21781,-397495,-120257">
            <v:stroke endarrow="block"/>
          </v:shape>
        </w:pict>
      </w:r>
      <w:r>
        <w:rPr>
          <w:noProof/>
        </w:rPr>
        <w:pict>
          <v:shape id="_x0000_s2081" type="#_x0000_t34" style="position:absolute;left:0;text-align:left;margin-left:117.6pt;margin-top:126.95pt;width:152.85pt;height:1in;rotation:180;flip:y;z-index:251683840" o:connectortype="elbow" adj="23210,167325,-50937">
            <v:stroke endarrow="block"/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80" type="#_x0000_t32" style="position:absolute;left:0;text-align:left;margin-left:308.35pt;margin-top:71.8pt;width:0;height:38.8pt;z-index:251682816" o:connectortype="straight">
            <v:stroke endarrow="block"/>
          </v:shape>
        </w:pict>
      </w:r>
      <w:r>
        <w:rPr>
          <w:noProof/>
        </w:rPr>
        <w:pict>
          <v:rect id="_x0000_s2079" style="position:absolute;left:0;text-align:left;margin-left:270.45pt;margin-top:110.6pt;width:68.75pt;height:34.6pt;z-index:251681792">
            <v:textbox>
              <w:txbxContent>
                <w:p w:rsidR="00454D5D" w:rsidRPr="00454D5D" w:rsidRDefault="00454D5D">
                  <w:pPr>
                    <w:rPr>
                      <w:sz w:val="13"/>
                      <w:szCs w:val="13"/>
                    </w:rPr>
                  </w:pPr>
                  <w:r w:rsidRPr="00454D5D">
                    <w:rPr>
                      <w:rFonts w:hint="eastAsia"/>
                      <w:sz w:val="13"/>
                      <w:szCs w:val="13"/>
                    </w:rPr>
                    <w:t>获取锁，看自己是否是最小</w:t>
                  </w:r>
                  <w:r w:rsidRPr="00454D5D">
                    <w:rPr>
                      <w:rFonts w:hint="eastAsia"/>
                      <w:sz w:val="13"/>
                      <w:szCs w:val="13"/>
                    </w:rPr>
                    <w:t>id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78" type="#_x0000_t34" style="position:absolute;left:0;text-align:left;margin-left:66.15pt;margin-top:58.3pt;width:214.15pt;height:9.3pt;flip:y;z-index:251680768" o:connectortype="elbow" adj="85,1157574,-15750">
            <v:stroke endarrow="block"/>
          </v:shape>
        </w:pict>
      </w:r>
      <w:r>
        <w:rPr>
          <w:noProof/>
        </w:rPr>
        <w:pict>
          <v:rect id="_x0000_s2073" style="position:absolute;left:0;text-align:left;margin-left:277.05pt;margin-top:44.7pt;width:68.25pt;height:27.1pt;z-index:251679744">
            <v:textbox>
              <w:txbxContent>
                <w:p w:rsidR="00B37CF5" w:rsidRPr="00B37CF5" w:rsidRDefault="00B37CF5">
                  <w:pPr>
                    <w:rPr>
                      <w:sz w:val="15"/>
                      <w:szCs w:val="15"/>
                    </w:rPr>
                  </w:pPr>
                  <w:r w:rsidRPr="00B37CF5">
                    <w:rPr>
                      <w:rFonts w:hint="eastAsia"/>
                      <w:sz w:val="15"/>
                      <w:szCs w:val="15"/>
                    </w:rPr>
                    <w:t>监听器</w:t>
                  </w:r>
                  <w:r w:rsidRPr="00B37CF5">
                    <w:rPr>
                      <w:rFonts w:hint="eastAsia"/>
                      <w:sz w:val="15"/>
                      <w:szCs w:val="15"/>
                    </w:rPr>
                    <w:t>process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72" type="#_x0000_t32" style="position:absolute;left:0;text-align:left;margin-left:99.8pt;margin-top:93.3pt;width:30.4pt;height:17.3pt;z-index:251678720" o:connectortype="straight">
            <v:stroke endarrow="block"/>
          </v:shape>
        </w:pict>
      </w:r>
      <w:r>
        <w:rPr>
          <w:noProof/>
        </w:rPr>
        <w:pict>
          <v:shape id="_x0000_s2071" type="#_x0000_t32" style="position:absolute;left:0;text-align:left;margin-left:99.8pt;margin-top:79.3pt;width:33.35pt;height:4.2pt;flip:x;z-index:251677696" o:connectortype="straight">
            <v:stroke endarrow="block"/>
          </v:shape>
        </w:pict>
      </w:r>
      <w:r>
        <w:rPr>
          <w:noProof/>
        </w:rPr>
        <w:pict>
          <v:rect id="_x0000_s2070" style="position:absolute;left:0;text-align:left;margin-left:62.9pt;margin-top:121.35pt;width:50.5pt;height:31.3pt;z-index:251676672" strokecolor="white [3212]">
            <v:textbox>
              <w:txbxContent>
                <w:p w:rsidR="003131EF" w:rsidRDefault="003131EF">
                  <w:r>
                    <w:rPr>
                      <w:rFonts w:hint="eastAsia"/>
                    </w:rPr>
                    <w:t>释放锁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69" type="#_x0000_t32" style="position:absolute;left:0;text-align:left;margin-left:54pt;margin-top:106.4pt;width:6.55pt;height:50.95pt;flip:y;z-index:251675648" o:connectortype="straight">
            <v:stroke endarrow="block"/>
          </v:shape>
        </w:pict>
      </w:r>
      <w:r>
        <w:rPr>
          <w:noProof/>
        </w:rPr>
        <w:pict>
          <v:oval id="_x0000_s2068" style="position:absolute;left:0;text-align:left;margin-left:25.5pt;margin-top:157.35pt;width:56.1pt;height:41.6pt;z-index:251674624"/>
        </w:pict>
      </w:r>
      <w:r>
        <w:rPr>
          <w:noProof/>
        </w:rPr>
        <w:pict>
          <v:rect id="_x0000_s2067" style="position:absolute;left:0;text-align:left;margin-left:25.5pt;margin-top:67.6pt;width:74.3pt;height:38.8pt;z-index:251673600">
            <v:textbox>
              <w:txbxContent>
                <w:p w:rsidR="003131EF" w:rsidRDefault="003131EF">
                  <w:r>
                    <w:rPr>
                      <w:rFonts w:hint="eastAsia"/>
                    </w:rPr>
                    <w:t>/lock/sub0</w:t>
                  </w:r>
                </w:p>
                <w:p w:rsidR="003131EF" w:rsidRDefault="003131EF">
                  <w:r>
                    <w:rPr>
                      <w:rFonts w:hint="eastAsia"/>
                    </w:rPr>
                    <w:tab/>
                    <w:t>/sub1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6" style="position:absolute;left:0;text-align:left;margin-left:204.1pt;margin-top:166.7pt;width:20.7pt;height:22.4pt;z-index:251672576" strokecolor="white [3212]">
            <v:textbox>
              <w:txbxContent>
                <w:p w:rsidR="00431AEF" w:rsidRDefault="00431AEF">
                  <w:r>
                    <w:rPr>
                      <w:rFonts w:hint="eastAsia"/>
                    </w:rPr>
                    <w:t>否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5" style="position:absolute;left:0;text-align:left;margin-left:133.15pt;margin-top:161.55pt;width:26.1pt;height:27.55pt;z-index:251671552" strokecolor="white [3212]">
            <v:textbox>
              <w:txbxContent>
                <w:p w:rsidR="00431AEF" w:rsidRDefault="00431AEF">
                  <w:r>
                    <w:rPr>
                      <w:rFonts w:hint="eastAsia"/>
                    </w:rPr>
                    <w:t>是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63" type="#_x0000_t34" style="position:absolute;left:0;text-align:left;margin-left:192.4pt;margin-top:161.1pt;width:45.35pt;height:37.85pt;rotation:90;flip:x;z-index:251670528" o:connectortype="elbow" adj="95,335642,-136292">
            <v:stroke endarrow="block"/>
          </v:shape>
        </w:pict>
      </w:r>
      <w:r>
        <w:rPr>
          <w:noProof/>
        </w:rPr>
        <w:pict>
          <v:shape id="_x0000_s2062" type="#_x0000_t34" style="position:absolute;left:0;text-align:left;margin-left:117.15pt;margin-top:157.8pt;width:45.35pt;height:44.45pt;rotation:90;z-index:251669504" o:connectortype="elbow" adj="95,-285805,-120050">
            <v:stroke endarrow="block"/>
          </v:shape>
        </w:pict>
      </w:r>
      <w:r>
        <w:rPr>
          <w:noProof/>
        </w:rPr>
        <w:pict>
          <v:rect id="_x0000_s2061" style="position:absolute;left:0;text-align:left;margin-left:198.95pt;margin-top:202.7pt;width:75.25pt;height:25.7pt;z-index:251668480">
            <v:textbox>
              <w:txbxContent>
                <w:p w:rsidR="00A60265" w:rsidRPr="00A60265" w:rsidRDefault="00A60265">
                  <w:pPr>
                    <w:rPr>
                      <w:sz w:val="15"/>
                      <w:szCs w:val="15"/>
                    </w:rPr>
                  </w:pPr>
                  <w:r w:rsidRPr="00A60265">
                    <w:rPr>
                      <w:rFonts w:hint="eastAsia"/>
                      <w:sz w:val="15"/>
                      <w:szCs w:val="15"/>
                    </w:rPr>
                    <w:t>什么都不做，等待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0" style="position:absolute;left:0;text-align:left;margin-left:93.25pt;margin-top:202.7pt;width:60.8pt;height:54.7pt;z-index:251667456">
            <v:textbox>
              <w:txbxContent>
                <w:p w:rsidR="00D062EA" w:rsidRDefault="00D062EA">
                  <w:pPr>
                    <w:rPr>
                      <w:sz w:val="15"/>
                      <w:szCs w:val="15"/>
                    </w:rPr>
                  </w:pPr>
                  <w:r w:rsidRPr="00D062EA">
                    <w:rPr>
                      <w:rFonts w:hint="eastAsia"/>
                      <w:sz w:val="15"/>
                      <w:szCs w:val="15"/>
                    </w:rPr>
                    <w:t>业务处理逻辑</w:t>
                  </w:r>
                </w:p>
                <w:p w:rsidR="00A60265" w:rsidRPr="00D062EA" w:rsidRDefault="00A60265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处理完成后删除节点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2058" type="#_x0000_t4" style="position:absolute;left:0;text-align:left;margin-left:162.05pt;margin-top:134.95pt;width:34.1pt;height:45.35pt;z-index:251665408"/>
        </w:pict>
      </w:r>
      <w:r>
        <w:rPr>
          <w:noProof/>
        </w:rPr>
        <w:pict>
          <v:shape id="_x0000_s2059" type="#_x0000_t32" style="position:absolute;left:0;text-align:left;margin-left:178.85pt;margin-top:119pt;width:0;height:16.4pt;z-index:251666432" o:connectortype="straight">
            <v:stroke endarrow="block"/>
          </v:shape>
        </w:pict>
      </w:r>
      <w:r>
        <w:rPr>
          <w:noProof/>
        </w:rPr>
        <w:pict>
          <v:shape id="_x0000_s2057" type="#_x0000_t32" style="position:absolute;left:0;text-align:left;margin-left:178.85pt;margin-top:88.15pt;width:0;height:10.3pt;z-index:251664384" o:connectortype="straight">
            <v:stroke endarrow="block"/>
          </v:shape>
        </w:pict>
      </w:r>
      <w:r>
        <w:rPr>
          <w:noProof/>
        </w:rPr>
        <w:pict>
          <v:rect id="_x0000_s2056" style="position:absolute;left:0;text-align:left;margin-left:130.2pt;margin-top:98.45pt;width:99.6pt;height:20.55pt;z-index:251663360">
            <v:textbox>
              <w:txbxContent>
                <w:p w:rsidR="000A4FAA" w:rsidRPr="000A4FAA" w:rsidRDefault="000A4FAA">
                  <w:pPr>
                    <w:rPr>
                      <w:sz w:val="13"/>
                      <w:szCs w:val="13"/>
                    </w:rPr>
                  </w:pPr>
                  <w:r w:rsidRPr="000A4FAA">
                    <w:rPr>
                      <w:rFonts w:hint="eastAsia"/>
                      <w:sz w:val="13"/>
                      <w:szCs w:val="13"/>
                    </w:rPr>
                    <w:t>判断一下，是否只有自己在线</w:t>
                  </w:r>
                </w:p>
              </w:txbxContent>
            </v:textbox>
          </v:rect>
        </w:pict>
      </w:r>
      <w:r>
        <w:rPr>
          <w:noProof/>
        </w:rPr>
        <w:pict>
          <v:rect id="_x0000_s2055" style="position:absolute;left:0;text-align:left;margin-left:135.95pt;margin-top:67.6pt;width:88.85pt;height:20.55pt;z-index:251662336">
            <v:textbox>
              <w:txbxContent>
                <w:p w:rsidR="0009543B" w:rsidRPr="0009543B" w:rsidRDefault="0009543B">
                  <w:pPr>
                    <w:rPr>
                      <w:sz w:val="13"/>
                      <w:szCs w:val="13"/>
                    </w:rPr>
                  </w:pPr>
                  <w:r w:rsidRPr="0009543B">
                    <w:rPr>
                      <w:rFonts w:hint="eastAsia"/>
                      <w:sz w:val="13"/>
                      <w:szCs w:val="13"/>
                    </w:rPr>
                    <w:t>注册一把锁，</w:t>
                  </w:r>
                  <w:r>
                    <w:rPr>
                      <w:rFonts w:hint="eastAsia"/>
                      <w:sz w:val="13"/>
                      <w:szCs w:val="13"/>
                    </w:rPr>
                    <w:t>并注册监听</w:t>
                  </w:r>
                </w:p>
              </w:txbxContent>
            </v:textbox>
          </v:rect>
        </w:pict>
      </w:r>
      <w:r>
        <w:rPr>
          <w:noProof/>
        </w:rPr>
        <w:pict>
          <v:shape id="_x0000_s2054" type="#_x0000_t32" style="position:absolute;left:0;text-align:left;margin-left:178.85pt;margin-top:51.7pt;width:0;height:15.9pt;z-index:251661312" o:connectortype="straight">
            <v:stroke endarrow="block"/>
          </v:shape>
        </w:pict>
      </w:r>
      <w:r>
        <w:rPr>
          <w:noProof/>
        </w:rPr>
        <w:pict>
          <v:rect id="_x0000_s2052" style="position:absolute;left:0;text-align:left;margin-left:149.85pt;margin-top:30.65pt;width:54.25pt;height:21.05pt;z-index:251659264">
            <v:textbox>
              <w:txbxContent>
                <w:p w:rsidR="00DD0EC9" w:rsidRDefault="00DD0EC9" w:rsidP="00DD0EC9">
                  <w:pPr>
                    <w:jc w:val="center"/>
                  </w:pPr>
                  <w:r>
                    <w:rPr>
                      <w:rFonts w:hint="eastAsia"/>
                    </w:rPr>
                    <w:t>入口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12.85pt;margin-top:20.85pt;width:346.9pt;height:281pt;z-index:251658240">
            <v:textbox>
              <w:txbxContent>
                <w:p w:rsidR="00DD0EC9" w:rsidRDefault="00DD0EC9"/>
              </w:txbxContent>
            </v:textbox>
          </v:shape>
        </w:pict>
      </w:r>
      <w:r w:rsidR="00E726A7">
        <w:rPr>
          <w:rFonts w:hint="eastAsia"/>
        </w:rPr>
        <w:t>分布式共享锁的实现逻辑</w:t>
      </w: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</w:p>
    <w:p w:rsidR="00BD28C5" w:rsidRDefault="00BD28C5" w:rsidP="00E726A7">
      <w:pPr>
        <w:jc w:val="center"/>
      </w:pPr>
      <w:r>
        <w:rPr>
          <w:rFonts w:hint="eastAsia"/>
        </w:rPr>
        <w:t>分布式共享锁实现流程</w:t>
      </w:r>
    </w:p>
    <w:p w:rsidR="003677D2" w:rsidRDefault="0099493D" w:rsidP="0099493D">
      <w:pPr>
        <w:pStyle w:val="1"/>
        <w:spacing w:before="40" w:after="40" w:line="240" w:lineRule="auto"/>
        <w:rPr>
          <w:sz w:val="28"/>
          <w:szCs w:val="28"/>
        </w:rPr>
      </w:pPr>
      <w:r w:rsidRPr="0099493D">
        <w:rPr>
          <w:rFonts w:hint="eastAsia"/>
          <w:sz w:val="28"/>
          <w:szCs w:val="28"/>
        </w:rPr>
        <w:lastRenderedPageBreak/>
        <w:t>第八章</w:t>
      </w:r>
      <w:r w:rsidRPr="0099493D">
        <w:rPr>
          <w:rFonts w:hint="eastAsia"/>
          <w:sz w:val="28"/>
          <w:szCs w:val="28"/>
        </w:rPr>
        <w:t>Java</w:t>
      </w:r>
      <w:r w:rsidR="002A4A47">
        <w:rPr>
          <w:rFonts w:hint="eastAsia"/>
          <w:sz w:val="28"/>
          <w:szCs w:val="28"/>
        </w:rPr>
        <w:t>多线程</w:t>
      </w:r>
      <w:r w:rsidRPr="0099493D">
        <w:rPr>
          <w:rFonts w:hint="eastAsia"/>
          <w:sz w:val="28"/>
          <w:szCs w:val="28"/>
        </w:rPr>
        <w:t>增强</w:t>
      </w:r>
    </w:p>
    <w:p w:rsidR="0099493D" w:rsidRDefault="0099493D" w:rsidP="0099493D">
      <w:r>
        <w:rPr>
          <w:rFonts w:hint="eastAsia"/>
        </w:rPr>
        <w:t>1.Java</w:t>
      </w:r>
      <w:r>
        <w:rPr>
          <w:rFonts w:hint="eastAsia"/>
        </w:rPr>
        <w:t>多线程基本知识</w:t>
      </w:r>
    </w:p>
    <w:p w:rsidR="0099493D" w:rsidRPr="0099493D" w:rsidRDefault="009D3105" w:rsidP="0099493D">
      <w:r>
        <w:rPr>
          <w:rFonts w:hint="eastAsia"/>
          <w:noProof/>
        </w:rPr>
        <w:drawing>
          <wp:inline distT="0" distB="0" distL="0" distR="0">
            <wp:extent cx="5274310" cy="2268908"/>
            <wp:effectExtent l="19050" t="0" r="2540" b="0"/>
            <wp:docPr id="115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8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4607560" cy="1781175"/>
            <wp:effectExtent l="19050" t="0" r="2540" b="0"/>
            <wp:docPr id="11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56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493D" w:rsidRDefault="004B3480" w:rsidP="003677D2">
      <w:r>
        <w:rPr>
          <w:noProof/>
        </w:rPr>
        <w:drawing>
          <wp:inline distT="0" distB="0" distL="0" distR="0">
            <wp:extent cx="4559935" cy="1449070"/>
            <wp:effectExtent l="19050" t="0" r="0" b="0"/>
            <wp:docPr id="118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935" cy="1449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46300">
        <w:rPr>
          <w:noProof/>
        </w:rPr>
        <w:lastRenderedPageBreak/>
        <w:drawing>
          <wp:inline distT="0" distB="0" distL="0" distR="0">
            <wp:extent cx="4589780" cy="3040380"/>
            <wp:effectExtent l="19050" t="0" r="1270" b="0"/>
            <wp:docPr id="11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780" cy="304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4F4" w:rsidRDefault="00BA04F4" w:rsidP="003677D2">
      <w:r>
        <w:rPr>
          <w:rFonts w:hint="eastAsia"/>
        </w:rPr>
        <w:t>如果调用</w:t>
      </w:r>
      <w:r>
        <w:rPr>
          <w:rFonts w:hint="eastAsia"/>
        </w:rPr>
        <w:t>thread</w:t>
      </w:r>
      <w:r>
        <w:rPr>
          <w:rFonts w:hint="eastAsia"/>
        </w:rPr>
        <w:t>的</w:t>
      </w:r>
      <w:r>
        <w:rPr>
          <w:rFonts w:hint="eastAsia"/>
        </w:rPr>
        <w:t>run</w:t>
      </w:r>
      <w:r>
        <w:rPr>
          <w:rFonts w:hint="eastAsia"/>
        </w:rPr>
        <w:t>方法，则只是一个普通的方法调用，不会开启新的线程</w:t>
      </w:r>
    </w:p>
    <w:p w:rsidR="007155E4" w:rsidRDefault="009C51D8" w:rsidP="003677D2">
      <w:r>
        <w:rPr>
          <w:rFonts w:hint="eastAsia"/>
        </w:rPr>
        <w:t>t</w:t>
      </w:r>
      <w:r w:rsidR="00BA04F4">
        <w:rPr>
          <w:rFonts w:hint="eastAsia"/>
        </w:rPr>
        <w:t>hread</w:t>
      </w:r>
      <w:r>
        <w:rPr>
          <w:rFonts w:hint="eastAsia"/>
        </w:rPr>
        <w:t>.start()</w:t>
      </w:r>
      <w:r>
        <w:rPr>
          <w:rFonts w:hint="eastAsia"/>
        </w:rPr>
        <w:t>是开启一个新的线程</w:t>
      </w:r>
    </w:p>
    <w:p w:rsidR="00BA04F4" w:rsidRDefault="007155E4" w:rsidP="003677D2">
      <w:r>
        <w:rPr>
          <w:rFonts w:hint="eastAsia"/>
          <w:noProof/>
        </w:rPr>
        <w:drawing>
          <wp:inline distT="0" distB="0" distL="0" distR="0">
            <wp:extent cx="4678680" cy="2564765"/>
            <wp:effectExtent l="19050" t="0" r="7620" b="0"/>
            <wp:docPr id="120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256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17146" w:rsidRPr="00A17146">
        <w:t xml:space="preserve"> </w:t>
      </w:r>
      <w:r w:rsidR="00A17146">
        <w:rPr>
          <w:noProof/>
        </w:rPr>
        <w:lastRenderedPageBreak/>
        <w:drawing>
          <wp:inline distT="0" distB="0" distL="0" distR="0">
            <wp:extent cx="4631690" cy="3218180"/>
            <wp:effectExtent l="19050" t="0" r="0" b="0"/>
            <wp:docPr id="121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690" cy="3218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824F0" w:rsidRPr="001824F0">
        <w:t xml:space="preserve"> </w:t>
      </w:r>
      <w:r w:rsidR="001824F0">
        <w:rPr>
          <w:noProof/>
        </w:rPr>
        <w:drawing>
          <wp:inline distT="0" distB="0" distL="0" distR="0">
            <wp:extent cx="4702810" cy="2048510"/>
            <wp:effectExtent l="19050" t="0" r="2540" b="0"/>
            <wp:docPr id="122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824F0" w:rsidRPr="001824F0">
        <w:t xml:space="preserve"> </w:t>
      </w:r>
      <w:r w:rsidR="001824F0">
        <w:rPr>
          <w:noProof/>
        </w:rPr>
        <w:drawing>
          <wp:inline distT="0" distB="0" distL="0" distR="0">
            <wp:extent cx="4761865" cy="2084070"/>
            <wp:effectExtent l="19050" t="0" r="635" b="0"/>
            <wp:docPr id="123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084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C4A2D" w:rsidRPr="00BC4A2D">
        <w:t xml:space="preserve"> </w:t>
      </w:r>
      <w:r w:rsidR="00BC4A2D">
        <w:rPr>
          <w:noProof/>
        </w:rPr>
        <w:lastRenderedPageBreak/>
        <w:drawing>
          <wp:inline distT="0" distB="0" distL="0" distR="0">
            <wp:extent cx="4572000" cy="2838450"/>
            <wp:effectExtent l="19050" t="0" r="0" b="0"/>
            <wp:docPr id="124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E533F" w:rsidRPr="006E533F">
        <w:t xml:space="preserve"> </w:t>
      </w:r>
      <w:r w:rsidR="006E533F">
        <w:rPr>
          <w:noProof/>
        </w:rPr>
        <w:drawing>
          <wp:inline distT="0" distB="0" distL="0" distR="0">
            <wp:extent cx="4779645" cy="2381250"/>
            <wp:effectExtent l="19050" t="0" r="1905" b="0"/>
            <wp:docPr id="125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645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66F7B">
        <w:rPr>
          <w:noProof/>
        </w:rPr>
        <w:drawing>
          <wp:inline distT="0" distB="0" distL="0" distR="0">
            <wp:extent cx="4791710" cy="1864360"/>
            <wp:effectExtent l="19050" t="0" r="8890" b="0"/>
            <wp:docPr id="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864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306C">
        <w:rPr>
          <w:noProof/>
        </w:rPr>
        <w:lastRenderedPageBreak/>
        <w:drawing>
          <wp:inline distT="0" distB="0" distL="0" distR="0">
            <wp:extent cx="4761865" cy="3354705"/>
            <wp:effectExtent l="19050" t="0" r="635" b="0"/>
            <wp:docPr id="9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306C">
        <w:rPr>
          <w:noProof/>
        </w:rPr>
        <w:drawing>
          <wp:inline distT="0" distB="0" distL="0" distR="0">
            <wp:extent cx="4685030" cy="2725420"/>
            <wp:effectExtent l="19050" t="0" r="1270" b="0"/>
            <wp:docPr id="10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030" cy="2725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5B6C">
        <w:rPr>
          <w:noProof/>
        </w:rPr>
        <w:drawing>
          <wp:inline distT="0" distB="0" distL="0" distR="0">
            <wp:extent cx="4649470" cy="1122045"/>
            <wp:effectExtent l="19050" t="0" r="0" b="0"/>
            <wp:docPr id="10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470" cy="1122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5B6C">
        <w:rPr>
          <w:noProof/>
        </w:rPr>
        <w:drawing>
          <wp:inline distT="0" distB="0" distL="0" distR="0">
            <wp:extent cx="4584065" cy="1359535"/>
            <wp:effectExtent l="19050" t="0" r="6985" b="0"/>
            <wp:docPr id="10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065" cy="1359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4A47" w:rsidRDefault="002A4A47" w:rsidP="002A4A47">
      <w:pPr>
        <w:pStyle w:val="1"/>
        <w:spacing w:before="40" w:after="40" w:line="240" w:lineRule="auto"/>
      </w:pPr>
      <w:r w:rsidRPr="002A4A47">
        <w:rPr>
          <w:rFonts w:hint="eastAsia"/>
          <w:sz w:val="28"/>
          <w:szCs w:val="28"/>
        </w:rPr>
        <w:lastRenderedPageBreak/>
        <w:t>第九章</w:t>
      </w:r>
      <w:r w:rsidRPr="002A4A47">
        <w:rPr>
          <w:rFonts w:hint="eastAsia"/>
          <w:sz w:val="28"/>
          <w:szCs w:val="28"/>
        </w:rPr>
        <w:t>Java</w:t>
      </w:r>
      <w:r w:rsidRPr="002A4A47">
        <w:rPr>
          <w:rFonts w:hint="eastAsia"/>
          <w:sz w:val="28"/>
          <w:szCs w:val="28"/>
        </w:rPr>
        <w:t>并发包</w:t>
      </w:r>
    </w:p>
    <w:p w:rsidR="002A4A47" w:rsidRDefault="002A4A47" w:rsidP="003677D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559935" cy="1650365"/>
            <wp:effectExtent l="19050" t="0" r="0" b="0"/>
            <wp:docPr id="11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935" cy="165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C4682">
        <w:rPr>
          <w:noProof/>
        </w:rPr>
        <w:drawing>
          <wp:inline distT="0" distB="0" distL="0" distR="0">
            <wp:extent cx="4631690" cy="3437890"/>
            <wp:effectExtent l="19050" t="0" r="0" b="0"/>
            <wp:docPr id="11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690" cy="3437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479EA">
        <w:rPr>
          <w:noProof/>
        </w:rPr>
        <w:drawing>
          <wp:inline distT="0" distB="0" distL="0" distR="0">
            <wp:extent cx="4619625" cy="599440"/>
            <wp:effectExtent l="19050" t="0" r="9525" b="0"/>
            <wp:docPr id="1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599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479EA">
        <w:rPr>
          <w:noProof/>
        </w:rPr>
        <w:drawing>
          <wp:inline distT="0" distB="0" distL="0" distR="0">
            <wp:extent cx="4542155" cy="742315"/>
            <wp:effectExtent l="19050" t="0" r="0" b="0"/>
            <wp:docPr id="1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2155" cy="742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5DB" w:rsidRPr="00BA04F4" w:rsidRDefault="006B35DB" w:rsidP="003677D2"/>
    <w:sectPr w:rsidR="006B35DB" w:rsidRPr="00BA04F4" w:rsidSect="00F550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1FB1" w:rsidRDefault="00AF1FB1" w:rsidP="002F28E1">
      <w:r>
        <w:separator/>
      </w:r>
    </w:p>
  </w:endnote>
  <w:endnote w:type="continuationSeparator" w:id="0">
    <w:p w:rsidR="00AF1FB1" w:rsidRDefault="00AF1FB1" w:rsidP="002F28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1FB1" w:rsidRDefault="00AF1FB1" w:rsidP="002F28E1">
      <w:r>
        <w:separator/>
      </w:r>
    </w:p>
  </w:footnote>
  <w:footnote w:type="continuationSeparator" w:id="0">
    <w:p w:rsidR="00AF1FB1" w:rsidRDefault="00AF1FB1" w:rsidP="002F28E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8D120C"/>
    <w:multiLevelType w:val="hybridMultilevel"/>
    <w:tmpl w:val="98EC0572"/>
    <w:lvl w:ilvl="0" w:tplc="FABE01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B80834"/>
    <w:multiLevelType w:val="hybridMultilevel"/>
    <w:tmpl w:val="0A269DC2"/>
    <w:lvl w:ilvl="0" w:tplc="775A2F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>
      <o:colormenu v:ext="edit" strokecolor="none [3212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28E1"/>
    <w:rsid w:val="00001CED"/>
    <w:rsid w:val="00004298"/>
    <w:rsid w:val="0002090D"/>
    <w:rsid w:val="00020C6C"/>
    <w:rsid w:val="0002245C"/>
    <w:rsid w:val="000233A4"/>
    <w:rsid w:val="00025985"/>
    <w:rsid w:val="00040464"/>
    <w:rsid w:val="000616F7"/>
    <w:rsid w:val="00084398"/>
    <w:rsid w:val="0009543B"/>
    <w:rsid w:val="000A3A78"/>
    <w:rsid w:val="000A46B8"/>
    <w:rsid w:val="000A4FAA"/>
    <w:rsid w:val="000C2F04"/>
    <w:rsid w:val="000E3A4D"/>
    <w:rsid w:val="00107A6E"/>
    <w:rsid w:val="00115C7A"/>
    <w:rsid w:val="00127244"/>
    <w:rsid w:val="001361B7"/>
    <w:rsid w:val="001758FD"/>
    <w:rsid w:val="001809B0"/>
    <w:rsid w:val="001824F0"/>
    <w:rsid w:val="001876B6"/>
    <w:rsid w:val="00190FA6"/>
    <w:rsid w:val="001A3CC1"/>
    <w:rsid w:val="001B1373"/>
    <w:rsid w:val="001C5F04"/>
    <w:rsid w:val="001D51B1"/>
    <w:rsid w:val="001E0DE0"/>
    <w:rsid w:val="001E6062"/>
    <w:rsid w:val="00205F7B"/>
    <w:rsid w:val="00264BD8"/>
    <w:rsid w:val="002667F3"/>
    <w:rsid w:val="00267527"/>
    <w:rsid w:val="002764CE"/>
    <w:rsid w:val="00287092"/>
    <w:rsid w:val="0029313C"/>
    <w:rsid w:val="002A4A47"/>
    <w:rsid w:val="002C4D92"/>
    <w:rsid w:val="002C5AE1"/>
    <w:rsid w:val="002E171C"/>
    <w:rsid w:val="002F28E1"/>
    <w:rsid w:val="002F3002"/>
    <w:rsid w:val="00303111"/>
    <w:rsid w:val="003131EF"/>
    <w:rsid w:val="003333D1"/>
    <w:rsid w:val="00336967"/>
    <w:rsid w:val="003453DF"/>
    <w:rsid w:val="00345751"/>
    <w:rsid w:val="00346300"/>
    <w:rsid w:val="0036039D"/>
    <w:rsid w:val="00364582"/>
    <w:rsid w:val="00365616"/>
    <w:rsid w:val="003677CD"/>
    <w:rsid w:val="003677D2"/>
    <w:rsid w:val="00377205"/>
    <w:rsid w:val="00391B41"/>
    <w:rsid w:val="00395263"/>
    <w:rsid w:val="00396929"/>
    <w:rsid w:val="003A705D"/>
    <w:rsid w:val="003C1260"/>
    <w:rsid w:val="003C3F0A"/>
    <w:rsid w:val="003D68AF"/>
    <w:rsid w:val="003D6A83"/>
    <w:rsid w:val="003D785C"/>
    <w:rsid w:val="003F40F9"/>
    <w:rsid w:val="003F4F79"/>
    <w:rsid w:val="003F5700"/>
    <w:rsid w:val="00400C27"/>
    <w:rsid w:val="00407FDF"/>
    <w:rsid w:val="0042021E"/>
    <w:rsid w:val="00431AEF"/>
    <w:rsid w:val="004452BA"/>
    <w:rsid w:val="00446064"/>
    <w:rsid w:val="00450BB9"/>
    <w:rsid w:val="00452C75"/>
    <w:rsid w:val="00454D5D"/>
    <w:rsid w:val="00464D9D"/>
    <w:rsid w:val="00483F72"/>
    <w:rsid w:val="004A7EB0"/>
    <w:rsid w:val="004B3480"/>
    <w:rsid w:val="004B6511"/>
    <w:rsid w:val="004C019A"/>
    <w:rsid w:val="004C1012"/>
    <w:rsid w:val="004C5CC4"/>
    <w:rsid w:val="004C7748"/>
    <w:rsid w:val="004E6E19"/>
    <w:rsid w:val="004F1D46"/>
    <w:rsid w:val="00527CF4"/>
    <w:rsid w:val="00531486"/>
    <w:rsid w:val="00535F10"/>
    <w:rsid w:val="00540A08"/>
    <w:rsid w:val="0054393C"/>
    <w:rsid w:val="0056043A"/>
    <w:rsid w:val="00561AE5"/>
    <w:rsid w:val="005905A1"/>
    <w:rsid w:val="005C2036"/>
    <w:rsid w:val="005D2B1F"/>
    <w:rsid w:val="005D409E"/>
    <w:rsid w:val="00623E6F"/>
    <w:rsid w:val="006334FA"/>
    <w:rsid w:val="006419FF"/>
    <w:rsid w:val="006479EA"/>
    <w:rsid w:val="00647C63"/>
    <w:rsid w:val="00655F1D"/>
    <w:rsid w:val="00666F7B"/>
    <w:rsid w:val="0068627E"/>
    <w:rsid w:val="006A2A3B"/>
    <w:rsid w:val="006B35DB"/>
    <w:rsid w:val="006B765B"/>
    <w:rsid w:val="006D177A"/>
    <w:rsid w:val="006D5749"/>
    <w:rsid w:val="006E2D33"/>
    <w:rsid w:val="006E533F"/>
    <w:rsid w:val="00706E5A"/>
    <w:rsid w:val="00714287"/>
    <w:rsid w:val="00715258"/>
    <w:rsid w:val="007155E4"/>
    <w:rsid w:val="00735234"/>
    <w:rsid w:val="007517E3"/>
    <w:rsid w:val="007520EF"/>
    <w:rsid w:val="00770714"/>
    <w:rsid w:val="00797D2D"/>
    <w:rsid w:val="007A787E"/>
    <w:rsid w:val="007B7A4B"/>
    <w:rsid w:val="007C38AB"/>
    <w:rsid w:val="007D209A"/>
    <w:rsid w:val="007E14A4"/>
    <w:rsid w:val="007E5B6C"/>
    <w:rsid w:val="008061C3"/>
    <w:rsid w:val="0082097F"/>
    <w:rsid w:val="00820CCD"/>
    <w:rsid w:val="0088338F"/>
    <w:rsid w:val="008868C4"/>
    <w:rsid w:val="008B2DB5"/>
    <w:rsid w:val="008B4D49"/>
    <w:rsid w:val="008D0764"/>
    <w:rsid w:val="008E55AF"/>
    <w:rsid w:val="008F31E7"/>
    <w:rsid w:val="009017E8"/>
    <w:rsid w:val="00905DDA"/>
    <w:rsid w:val="00925080"/>
    <w:rsid w:val="00926355"/>
    <w:rsid w:val="00934401"/>
    <w:rsid w:val="00975E51"/>
    <w:rsid w:val="0099493D"/>
    <w:rsid w:val="009A1C8C"/>
    <w:rsid w:val="009B0306"/>
    <w:rsid w:val="009B65C6"/>
    <w:rsid w:val="009C51D8"/>
    <w:rsid w:val="009D3105"/>
    <w:rsid w:val="009F7CCC"/>
    <w:rsid w:val="00A17146"/>
    <w:rsid w:val="00A17E51"/>
    <w:rsid w:val="00A251C6"/>
    <w:rsid w:val="00A52784"/>
    <w:rsid w:val="00A60265"/>
    <w:rsid w:val="00A76039"/>
    <w:rsid w:val="00A81FA2"/>
    <w:rsid w:val="00AC081C"/>
    <w:rsid w:val="00AC0DED"/>
    <w:rsid w:val="00AC3728"/>
    <w:rsid w:val="00AC4682"/>
    <w:rsid w:val="00AC7EE2"/>
    <w:rsid w:val="00AE1F14"/>
    <w:rsid w:val="00AE4D74"/>
    <w:rsid w:val="00AF1FB1"/>
    <w:rsid w:val="00B059FD"/>
    <w:rsid w:val="00B34353"/>
    <w:rsid w:val="00B37CF5"/>
    <w:rsid w:val="00B66FE5"/>
    <w:rsid w:val="00B8005E"/>
    <w:rsid w:val="00B860F6"/>
    <w:rsid w:val="00B960CF"/>
    <w:rsid w:val="00BA04F4"/>
    <w:rsid w:val="00BA2C96"/>
    <w:rsid w:val="00BA6288"/>
    <w:rsid w:val="00BB5B67"/>
    <w:rsid w:val="00BC4A2D"/>
    <w:rsid w:val="00BD28C5"/>
    <w:rsid w:val="00BE168F"/>
    <w:rsid w:val="00BF155F"/>
    <w:rsid w:val="00C2610B"/>
    <w:rsid w:val="00C37E15"/>
    <w:rsid w:val="00C54587"/>
    <w:rsid w:val="00C56C8D"/>
    <w:rsid w:val="00C60D4A"/>
    <w:rsid w:val="00C6224C"/>
    <w:rsid w:val="00C832FB"/>
    <w:rsid w:val="00C90C6B"/>
    <w:rsid w:val="00CA016D"/>
    <w:rsid w:val="00CB157B"/>
    <w:rsid w:val="00CB3359"/>
    <w:rsid w:val="00CC1056"/>
    <w:rsid w:val="00CC6931"/>
    <w:rsid w:val="00CD3EA2"/>
    <w:rsid w:val="00CE7FE9"/>
    <w:rsid w:val="00CF14D3"/>
    <w:rsid w:val="00D062EA"/>
    <w:rsid w:val="00D4579D"/>
    <w:rsid w:val="00D4662D"/>
    <w:rsid w:val="00D50069"/>
    <w:rsid w:val="00D511B3"/>
    <w:rsid w:val="00D5358C"/>
    <w:rsid w:val="00D541B1"/>
    <w:rsid w:val="00D54E24"/>
    <w:rsid w:val="00D57B38"/>
    <w:rsid w:val="00D744E0"/>
    <w:rsid w:val="00D80992"/>
    <w:rsid w:val="00D867B3"/>
    <w:rsid w:val="00D953F5"/>
    <w:rsid w:val="00DA0840"/>
    <w:rsid w:val="00DA3E10"/>
    <w:rsid w:val="00DA7692"/>
    <w:rsid w:val="00DC129D"/>
    <w:rsid w:val="00DD026C"/>
    <w:rsid w:val="00DD0EC9"/>
    <w:rsid w:val="00DD4767"/>
    <w:rsid w:val="00DE2E95"/>
    <w:rsid w:val="00DF5211"/>
    <w:rsid w:val="00E00F68"/>
    <w:rsid w:val="00E07D25"/>
    <w:rsid w:val="00E16FAF"/>
    <w:rsid w:val="00E42561"/>
    <w:rsid w:val="00E45C68"/>
    <w:rsid w:val="00E71CA9"/>
    <w:rsid w:val="00E726A7"/>
    <w:rsid w:val="00E7327B"/>
    <w:rsid w:val="00EC0D38"/>
    <w:rsid w:val="00EE306C"/>
    <w:rsid w:val="00F04181"/>
    <w:rsid w:val="00F043EF"/>
    <w:rsid w:val="00F07C7A"/>
    <w:rsid w:val="00F21339"/>
    <w:rsid w:val="00F3657E"/>
    <w:rsid w:val="00F5508A"/>
    <w:rsid w:val="00F83E5F"/>
    <w:rsid w:val="00F84EF3"/>
    <w:rsid w:val="00F902A1"/>
    <w:rsid w:val="00FA1CA1"/>
    <w:rsid w:val="00FB207F"/>
    <w:rsid w:val="00FB3922"/>
    <w:rsid w:val="00FC579E"/>
    <w:rsid w:val="00FD3575"/>
    <w:rsid w:val="00FF354F"/>
    <w:rsid w:val="00FF4BB1"/>
    <w:rsid w:val="00FF55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o:colormenu v:ext="edit" strokecolor="none [3212]"/>
    </o:shapedefaults>
    <o:shapelayout v:ext="edit">
      <o:idmap v:ext="edit" data="2"/>
      <o:rules v:ext="edit">
        <o:r id="V:Rule13" type="connector" idref="#_x0000_s2082"/>
        <o:r id="V:Rule14" type="connector" idref="#_x0000_s2072"/>
        <o:r id="V:Rule15" type="connector" idref="#_x0000_s2059"/>
        <o:r id="V:Rule16" type="connector" idref="#_x0000_s2080"/>
        <o:r id="V:Rule17" type="connector" idref="#_x0000_s2081"/>
        <o:r id="V:Rule18" type="connector" idref="#_x0000_s2057"/>
        <o:r id="V:Rule19" type="connector" idref="#_x0000_s2071"/>
        <o:r id="V:Rule20" type="connector" idref="#_x0000_s2062"/>
        <o:r id="V:Rule21" type="connector" idref="#_x0000_s2069"/>
        <o:r id="V:Rule22" type="connector" idref="#_x0000_s2063"/>
        <o:r id="V:Rule23" type="connector" idref="#_x0000_s2054"/>
        <o:r id="V:Rule24" type="connector" idref="#_x0000_s207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08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3E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28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28E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28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28E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656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656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623E6F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623E6F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23E6F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E16FAF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D8099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0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2" w:color="CCCCCC"/>
            <w:right w:val="none" w:sz="0" w:space="0" w:color="auto"/>
          </w:divBdr>
          <w:divsChild>
            <w:div w:id="1113935146">
              <w:marLeft w:val="0"/>
              <w:marRight w:val="0"/>
              <w:marTop w:val="0"/>
              <w:marBottom w:val="18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065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275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117" Type="http://schemas.openxmlformats.org/officeDocument/2006/relationships/image" Target="media/image109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emf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112" Type="http://schemas.openxmlformats.org/officeDocument/2006/relationships/image" Target="media/image104.png"/><Relationship Id="rId133" Type="http://schemas.openxmlformats.org/officeDocument/2006/relationships/fontTable" Target="fontTable.xml"/><Relationship Id="rId16" Type="http://schemas.openxmlformats.org/officeDocument/2006/relationships/image" Target="media/image10.png"/><Relationship Id="rId107" Type="http://schemas.openxmlformats.org/officeDocument/2006/relationships/image" Target="media/image100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5.png"/><Relationship Id="rId128" Type="http://schemas.openxmlformats.org/officeDocument/2006/relationships/image" Target="media/image120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oleObject" Target="embeddings/oleObject1.bin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13" Type="http://schemas.openxmlformats.org/officeDocument/2006/relationships/image" Target="media/image105.png"/><Relationship Id="rId118" Type="http://schemas.openxmlformats.org/officeDocument/2006/relationships/image" Target="media/image110.png"/><Relationship Id="rId126" Type="http://schemas.openxmlformats.org/officeDocument/2006/relationships/image" Target="media/image118.png"/><Relationship Id="rId134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image" Target="media/image86.png"/><Relationship Id="rId98" Type="http://schemas.openxmlformats.org/officeDocument/2006/relationships/image" Target="media/image91.png"/><Relationship Id="rId121" Type="http://schemas.openxmlformats.org/officeDocument/2006/relationships/image" Target="media/image113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103" Type="http://schemas.openxmlformats.org/officeDocument/2006/relationships/image" Target="media/image96.png"/><Relationship Id="rId108" Type="http://schemas.openxmlformats.org/officeDocument/2006/relationships/image" Target="media/image101.png"/><Relationship Id="rId116" Type="http://schemas.openxmlformats.org/officeDocument/2006/relationships/image" Target="media/image108.png"/><Relationship Id="rId124" Type="http://schemas.openxmlformats.org/officeDocument/2006/relationships/image" Target="media/image116.png"/><Relationship Id="rId129" Type="http://schemas.openxmlformats.org/officeDocument/2006/relationships/image" Target="media/image12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image" Target="media/image84.png"/><Relationship Id="rId96" Type="http://schemas.openxmlformats.org/officeDocument/2006/relationships/image" Target="media/image89.png"/><Relationship Id="rId111" Type="http://schemas.openxmlformats.org/officeDocument/2006/relationships/hyperlink" Target="https://www.cnblogs.com/zjfjava/p/9219237.html" TargetMode="External"/><Relationship Id="rId132" Type="http://schemas.openxmlformats.org/officeDocument/2006/relationships/image" Target="media/image12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6" Type="http://schemas.openxmlformats.org/officeDocument/2006/relationships/image" Target="media/image99.png"/><Relationship Id="rId114" Type="http://schemas.openxmlformats.org/officeDocument/2006/relationships/image" Target="media/image106.png"/><Relationship Id="rId119" Type="http://schemas.openxmlformats.org/officeDocument/2006/relationships/image" Target="media/image111.png"/><Relationship Id="rId127" Type="http://schemas.openxmlformats.org/officeDocument/2006/relationships/image" Target="media/image119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png"/><Relationship Id="rId122" Type="http://schemas.openxmlformats.org/officeDocument/2006/relationships/image" Target="media/image114.png"/><Relationship Id="rId130" Type="http://schemas.openxmlformats.org/officeDocument/2006/relationships/image" Target="media/image12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109" Type="http://schemas.openxmlformats.org/officeDocument/2006/relationships/image" Target="media/image102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2.png"/><Relationship Id="rId125" Type="http://schemas.openxmlformats.org/officeDocument/2006/relationships/image" Target="media/image117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66" Type="http://schemas.openxmlformats.org/officeDocument/2006/relationships/image" Target="media/image60.pn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7.png"/><Relationship Id="rId131" Type="http://schemas.openxmlformats.org/officeDocument/2006/relationships/image" Target="media/image123.png"/><Relationship Id="rId61" Type="http://schemas.openxmlformats.org/officeDocument/2006/relationships/image" Target="media/image55.png"/><Relationship Id="rId82" Type="http://schemas.openxmlformats.org/officeDocument/2006/relationships/image" Target="media/image75.png"/><Relationship Id="rId19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93</TotalTime>
  <Pages>1</Pages>
  <Words>473</Words>
  <Characters>2699</Characters>
  <Application>Microsoft Office Word</Application>
  <DocSecurity>0</DocSecurity>
  <Lines>22</Lines>
  <Paragraphs>6</Paragraphs>
  <ScaleCrop>false</ScaleCrop>
  <Company>Microsoft</Company>
  <LinksUpToDate>false</LinksUpToDate>
  <CharactersWithSpaces>31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4</cp:revision>
  <dcterms:created xsi:type="dcterms:W3CDTF">2018-12-13T10:47:00Z</dcterms:created>
  <dcterms:modified xsi:type="dcterms:W3CDTF">2019-02-23T12:31:00Z</dcterms:modified>
</cp:coreProperties>
</file>